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lang w:val="en-SG" w:eastAsia="en-SG"/>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lang w:val="en-SG" w:eastAsia="en-SG"/>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lang w:val="en-SG" w:eastAsia="en-SG"/>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lang w:val="en-SG" w:eastAsia="en-SG"/>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lang w:val="en-SG" w:eastAsia="en-SG"/>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08FA9E22" w14:textId="77777777" w:rsidR="000D3371" w:rsidRDefault="0092526E">
          <w:pPr>
            <w:pStyle w:val="TOC1"/>
            <w:tabs>
              <w:tab w:val="right" w:leader="dot" w:pos="9350"/>
            </w:tabs>
            <w:rPr>
              <w:ins w:id="7" w:author="Kelvin" w:date="2014-11-10T19:14:00Z"/>
              <w:noProof/>
              <w:lang w:val="en-SG" w:eastAsia="en-SG"/>
            </w:rPr>
          </w:pPr>
          <w:r>
            <w:fldChar w:fldCharType="begin"/>
          </w:r>
          <w:r>
            <w:instrText xml:space="preserve"> TOC \o "1-3" \h \z \u </w:instrText>
          </w:r>
          <w:r>
            <w:fldChar w:fldCharType="separate"/>
          </w:r>
          <w:ins w:id="8" w:author="Kelvin" w:date="2014-11-10T19:14:00Z">
            <w:r w:rsidR="000D3371" w:rsidRPr="00161DF7">
              <w:rPr>
                <w:rStyle w:val="Hyperlink"/>
                <w:noProof/>
              </w:rPr>
              <w:fldChar w:fldCharType="begin"/>
            </w:r>
            <w:r w:rsidR="000D3371" w:rsidRPr="00161DF7">
              <w:rPr>
                <w:rStyle w:val="Hyperlink"/>
                <w:noProof/>
              </w:rPr>
              <w:instrText xml:space="preserve"> </w:instrText>
            </w:r>
            <w:r w:rsidR="000D3371">
              <w:rPr>
                <w:noProof/>
              </w:rPr>
              <w:instrText>HYPERLINK \l "_Toc403410192"</w:instrText>
            </w:r>
            <w:r w:rsidR="000D3371" w:rsidRPr="00161DF7">
              <w:rPr>
                <w:rStyle w:val="Hyperlink"/>
                <w:noProof/>
              </w:rPr>
              <w:instrText xml:space="preserve"> </w:instrText>
            </w:r>
            <w:r w:rsidR="000D3371" w:rsidRPr="00161DF7">
              <w:rPr>
                <w:rStyle w:val="Hyperlink"/>
                <w:noProof/>
              </w:rPr>
            </w:r>
            <w:r w:rsidR="000D3371" w:rsidRPr="00161DF7">
              <w:rPr>
                <w:rStyle w:val="Hyperlink"/>
                <w:noProof/>
              </w:rPr>
              <w:fldChar w:fldCharType="separate"/>
            </w:r>
            <w:r w:rsidR="000D3371" w:rsidRPr="00161DF7">
              <w:rPr>
                <w:rStyle w:val="Hyperlink"/>
                <w:noProof/>
              </w:rPr>
              <w:t>1. User Guide</w:t>
            </w:r>
            <w:r w:rsidR="000D3371">
              <w:rPr>
                <w:noProof/>
                <w:webHidden/>
              </w:rPr>
              <w:tab/>
            </w:r>
            <w:r w:rsidR="000D3371">
              <w:rPr>
                <w:noProof/>
                <w:webHidden/>
              </w:rPr>
              <w:fldChar w:fldCharType="begin"/>
            </w:r>
            <w:r w:rsidR="000D3371">
              <w:rPr>
                <w:noProof/>
                <w:webHidden/>
              </w:rPr>
              <w:instrText xml:space="preserve"> PAGEREF _Toc403410192 \h </w:instrText>
            </w:r>
            <w:r w:rsidR="000D3371">
              <w:rPr>
                <w:noProof/>
                <w:webHidden/>
              </w:rPr>
            </w:r>
          </w:ins>
          <w:r w:rsidR="000D3371">
            <w:rPr>
              <w:noProof/>
              <w:webHidden/>
            </w:rPr>
            <w:fldChar w:fldCharType="separate"/>
          </w:r>
          <w:ins w:id="9" w:author="Kelvin" w:date="2014-11-10T19:14:00Z">
            <w:r w:rsidR="000D3371">
              <w:rPr>
                <w:noProof/>
                <w:webHidden/>
              </w:rPr>
              <w:t>2</w:t>
            </w:r>
            <w:r w:rsidR="000D3371">
              <w:rPr>
                <w:noProof/>
                <w:webHidden/>
              </w:rPr>
              <w:fldChar w:fldCharType="end"/>
            </w:r>
            <w:r w:rsidR="000D3371" w:rsidRPr="00161DF7">
              <w:rPr>
                <w:rStyle w:val="Hyperlink"/>
                <w:noProof/>
              </w:rPr>
              <w:fldChar w:fldCharType="end"/>
            </w:r>
          </w:ins>
        </w:p>
        <w:p w14:paraId="11912E89" w14:textId="77777777" w:rsidR="000D3371" w:rsidRDefault="000D3371">
          <w:pPr>
            <w:pStyle w:val="TOC1"/>
            <w:tabs>
              <w:tab w:val="right" w:leader="dot" w:pos="9350"/>
            </w:tabs>
            <w:rPr>
              <w:ins w:id="10" w:author="Kelvin" w:date="2014-11-10T19:14:00Z"/>
              <w:noProof/>
              <w:lang w:val="en-SG" w:eastAsia="en-SG"/>
            </w:rPr>
          </w:pPr>
          <w:ins w:id="11"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193"</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2. Introducing the Developer’s Guide</w:t>
            </w:r>
            <w:r>
              <w:rPr>
                <w:noProof/>
                <w:webHidden/>
              </w:rPr>
              <w:tab/>
            </w:r>
            <w:r>
              <w:rPr>
                <w:noProof/>
                <w:webHidden/>
              </w:rPr>
              <w:fldChar w:fldCharType="begin"/>
            </w:r>
            <w:r>
              <w:rPr>
                <w:noProof/>
                <w:webHidden/>
              </w:rPr>
              <w:instrText xml:space="preserve"> PAGEREF _Toc403410193 \h </w:instrText>
            </w:r>
            <w:r>
              <w:rPr>
                <w:noProof/>
                <w:webHidden/>
              </w:rPr>
            </w:r>
          </w:ins>
          <w:r>
            <w:rPr>
              <w:noProof/>
              <w:webHidden/>
            </w:rPr>
            <w:fldChar w:fldCharType="separate"/>
          </w:r>
          <w:ins w:id="12" w:author="Kelvin" w:date="2014-11-10T19:14:00Z">
            <w:r>
              <w:rPr>
                <w:noProof/>
                <w:webHidden/>
              </w:rPr>
              <w:t>19</w:t>
            </w:r>
            <w:r>
              <w:rPr>
                <w:noProof/>
                <w:webHidden/>
              </w:rPr>
              <w:fldChar w:fldCharType="end"/>
            </w:r>
            <w:r w:rsidRPr="00161DF7">
              <w:rPr>
                <w:rStyle w:val="Hyperlink"/>
                <w:noProof/>
              </w:rPr>
              <w:fldChar w:fldCharType="end"/>
            </w:r>
          </w:ins>
        </w:p>
        <w:p w14:paraId="09B2E962" w14:textId="77777777" w:rsidR="000D3371" w:rsidRDefault="000D3371">
          <w:pPr>
            <w:pStyle w:val="TOC1"/>
            <w:tabs>
              <w:tab w:val="right" w:leader="dot" w:pos="9350"/>
            </w:tabs>
            <w:rPr>
              <w:ins w:id="13" w:author="Kelvin" w:date="2014-11-10T19:14:00Z"/>
              <w:noProof/>
              <w:lang w:val="en-SG" w:eastAsia="en-SG"/>
            </w:rPr>
          </w:pPr>
          <w:ins w:id="14"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194"</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3. Defining the Architecture</w:t>
            </w:r>
            <w:r>
              <w:rPr>
                <w:noProof/>
                <w:webHidden/>
              </w:rPr>
              <w:tab/>
            </w:r>
            <w:r>
              <w:rPr>
                <w:noProof/>
                <w:webHidden/>
              </w:rPr>
              <w:fldChar w:fldCharType="begin"/>
            </w:r>
            <w:r>
              <w:rPr>
                <w:noProof/>
                <w:webHidden/>
              </w:rPr>
              <w:instrText xml:space="preserve"> PAGEREF _Toc403410194 \h </w:instrText>
            </w:r>
            <w:r>
              <w:rPr>
                <w:noProof/>
                <w:webHidden/>
              </w:rPr>
            </w:r>
          </w:ins>
          <w:r>
            <w:rPr>
              <w:noProof/>
              <w:webHidden/>
            </w:rPr>
            <w:fldChar w:fldCharType="separate"/>
          </w:r>
          <w:ins w:id="15" w:author="Kelvin" w:date="2014-11-10T19:14:00Z">
            <w:r>
              <w:rPr>
                <w:noProof/>
                <w:webHidden/>
              </w:rPr>
              <w:t>20</w:t>
            </w:r>
            <w:r>
              <w:rPr>
                <w:noProof/>
                <w:webHidden/>
              </w:rPr>
              <w:fldChar w:fldCharType="end"/>
            </w:r>
            <w:r w:rsidRPr="00161DF7">
              <w:rPr>
                <w:rStyle w:val="Hyperlink"/>
                <w:noProof/>
              </w:rPr>
              <w:fldChar w:fldCharType="end"/>
            </w:r>
          </w:ins>
        </w:p>
        <w:p w14:paraId="2FAFFD24" w14:textId="77777777" w:rsidR="000D3371" w:rsidRDefault="000D3371">
          <w:pPr>
            <w:pStyle w:val="TOC1"/>
            <w:tabs>
              <w:tab w:val="right" w:leader="dot" w:pos="9350"/>
            </w:tabs>
            <w:rPr>
              <w:ins w:id="16" w:author="Kelvin" w:date="2014-11-10T19:14:00Z"/>
              <w:noProof/>
              <w:lang w:val="en-SG" w:eastAsia="en-SG"/>
            </w:rPr>
          </w:pPr>
          <w:ins w:id="17"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195"</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4. Developing the Components</w:t>
            </w:r>
            <w:r>
              <w:rPr>
                <w:noProof/>
                <w:webHidden/>
              </w:rPr>
              <w:tab/>
            </w:r>
            <w:r>
              <w:rPr>
                <w:noProof/>
                <w:webHidden/>
              </w:rPr>
              <w:fldChar w:fldCharType="begin"/>
            </w:r>
            <w:r>
              <w:rPr>
                <w:noProof/>
                <w:webHidden/>
              </w:rPr>
              <w:instrText xml:space="preserve"> PAGEREF _Toc403410195 \h </w:instrText>
            </w:r>
            <w:r>
              <w:rPr>
                <w:noProof/>
                <w:webHidden/>
              </w:rPr>
            </w:r>
          </w:ins>
          <w:r>
            <w:rPr>
              <w:noProof/>
              <w:webHidden/>
            </w:rPr>
            <w:fldChar w:fldCharType="separate"/>
          </w:r>
          <w:ins w:id="18" w:author="Kelvin" w:date="2014-11-10T19:14:00Z">
            <w:r>
              <w:rPr>
                <w:noProof/>
                <w:webHidden/>
              </w:rPr>
              <w:t>21</w:t>
            </w:r>
            <w:r>
              <w:rPr>
                <w:noProof/>
                <w:webHidden/>
              </w:rPr>
              <w:fldChar w:fldCharType="end"/>
            </w:r>
            <w:r w:rsidRPr="00161DF7">
              <w:rPr>
                <w:rStyle w:val="Hyperlink"/>
                <w:noProof/>
              </w:rPr>
              <w:fldChar w:fldCharType="end"/>
            </w:r>
          </w:ins>
        </w:p>
        <w:p w14:paraId="0D8F0BD3" w14:textId="77777777" w:rsidR="000D3371" w:rsidRDefault="000D3371">
          <w:pPr>
            <w:pStyle w:val="TOC2"/>
            <w:tabs>
              <w:tab w:val="right" w:leader="dot" w:pos="9350"/>
            </w:tabs>
            <w:rPr>
              <w:ins w:id="19" w:author="Kelvin" w:date="2014-11-10T19:14:00Z"/>
              <w:noProof/>
              <w:lang w:val="en-SG" w:eastAsia="en-SG"/>
            </w:rPr>
          </w:pPr>
          <w:ins w:id="20"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196"</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4.1 Graphical User Interface</w:t>
            </w:r>
            <w:r>
              <w:rPr>
                <w:noProof/>
                <w:webHidden/>
              </w:rPr>
              <w:tab/>
            </w:r>
            <w:r>
              <w:rPr>
                <w:noProof/>
                <w:webHidden/>
              </w:rPr>
              <w:fldChar w:fldCharType="begin"/>
            </w:r>
            <w:r>
              <w:rPr>
                <w:noProof/>
                <w:webHidden/>
              </w:rPr>
              <w:instrText xml:space="preserve"> PAGEREF _Toc403410196 \h </w:instrText>
            </w:r>
            <w:r>
              <w:rPr>
                <w:noProof/>
                <w:webHidden/>
              </w:rPr>
            </w:r>
          </w:ins>
          <w:r>
            <w:rPr>
              <w:noProof/>
              <w:webHidden/>
            </w:rPr>
            <w:fldChar w:fldCharType="separate"/>
          </w:r>
          <w:ins w:id="21" w:author="Kelvin" w:date="2014-11-10T19:14:00Z">
            <w:r>
              <w:rPr>
                <w:noProof/>
                <w:webHidden/>
              </w:rPr>
              <w:t>21</w:t>
            </w:r>
            <w:r>
              <w:rPr>
                <w:noProof/>
                <w:webHidden/>
              </w:rPr>
              <w:fldChar w:fldCharType="end"/>
            </w:r>
            <w:r w:rsidRPr="00161DF7">
              <w:rPr>
                <w:rStyle w:val="Hyperlink"/>
                <w:noProof/>
              </w:rPr>
              <w:fldChar w:fldCharType="end"/>
            </w:r>
          </w:ins>
        </w:p>
        <w:p w14:paraId="43C5448A" w14:textId="77777777" w:rsidR="000D3371" w:rsidRDefault="000D3371">
          <w:pPr>
            <w:pStyle w:val="TOC2"/>
            <w:tabs>
              <w:tab w:val="right" w:leader="dot" w:pos="9350"/>
            </w:tabs>
            <w:rPr>
              <w:ins w:id="22" w:author="Kelvin" w:date="2014-11-10T19:14:00Z"/>
              <w:noProof/>
              <w:lang w:val="en-SG" w:eastAsia="en-SG"/>
            </w:rPr>
          </w:pPr>
          <w:ins w:id="23"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197"</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4.2 Logic</w:t>
            </w:r>
            <w:r>
              <w:rPr>
                <w:noProof/>
                <w:webHidden/>
              </w:rPr>
              <w:tab/>
            </w:r>
            <w:r>
              <w:rPr>
                <w:noProof/>
                <w:webHidden/>
              </w:rPr>
              <w:fldChar w:fldCharType="begin"/>
            </w:r>
            <w:r>
              <w:rPr>
                <w:noProof/>
                <w:webHidden/>
              </w:rPr>
              <w:instrText xml:space="preserve"> PAGEREF _Toc403410197 \h </w:instrText>
            </w:r>
            <w:r>
              <w:rPr>
                <w:noProof/>
                <w:webHidden/>
              </w:rPr>
            </w:r>
          </w:ins>
          <w:r>
            <w:rPr>
              <w:noProof/>
              <w:webHidden/>
            </w:rPr>
            <w:fldChar w:fldCharType="separate"/>
          </w:r>
          <w:ins w:id="24" w:author="Kelvin" w:date="2014-11-10T19:14:00Z">
            <w:r>
              <w:rPr>
                <w:noProof/>
                <w:webHidden/>
              </w:rPr>
              <w:t>23</w:t>
            </w:r>
            <w:r>
              <w:rPr>
                <w:noProof/>
                <w:webHidden/>
              </w:rPr>
              <w:fldChar w:fldCharType="end"/>
            </w:r>
            <w:r w:rsidRPr="00161DF7">
              <w:rPr>
                <w:rStyle w:val="Hyperlink"/>
                <w:noProof/>
              </w:rPr>
              <w:fldChar w:fldCharType="end"/>
            </w:r>
          </w:ins>
        </w:p>
        <w:p w14:paraId="01E34664" w14:textId="77777777" w:rsidR="000D3371" w:rsidRDefault="000D3371">
          <w:pPr>
            <w:pStyle w:val="TOC3"/>
            <w:tabs>
              <w:tab w:val="right" w:leader="dot" w:pos="9350"/>
            </w:tabs>
            <w:rPr>
              <w:ins w:id="25" w:author="Kelvin" w:date="2014-11-10T19:14:00Z"/>
              <w:noProof/>
              <w:lang w:val="en-SG" w:eastAsia="en-SG"/>
            </w:rPr>
          </w:pPr>
          <w:ins w:id="26"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198"</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4.2.1 Action and Hint System</w:t>
            </w:r>
            <w:r>
              <w:rPr>
                <w:noProof/>
                <w:webHidden/>
              </w:rPr>
              <w:tab/>
            </w:r>
            <w:r>
              <w:rPr>
                <w:noProof/>
                <w:webHidden/>
              </w:rPr>
              <w:fldChar w:fldCharType="begin"/>
            </w:r>
            <w:r>
              <w:rPr>
                <w:noProof/>
                <w:webHidden/>
              </w:rPr>
              <w:instrText xml:space="preserve"> PAGEREF _Toc403410198 \h </w:instrText>
            </w:r>
            <w:r>
              <w:rPr>
                <w:noProof/>
                <w:webHidden/>
              </w:rPr>
            </w:r>
          </w:ins>
          <w:r>
            <w:rPr>
              <w:noProof/>
              <w:webHidden/>
            </w:rPr>
            <w:fldChar w:fldCharType="separate"/>
          </w:r>
          <w:ins w:id="27" w:author="Kelvin" w:date="2014-11-10T19:14:00Z">
            <w:r>
              <w:rPr>
                <w:noProof/>
                <w:webHidden/>
              </w:rPr>
              <w:t>24</w:t>
            </w:r>
            <w:r>
              <w:rPr>
                <w:noProof/>
                <w:webHidden/>
              </w:rPr>
              <w:fldChar w:fldCharType="end"/>
            </w:r>
            <w:r w:rsidRPr="00161DF7">
              <w:rPr>
                <w:rStyle w:val="Hyperlink"/>
                <w:noProof/>
              </w:rPr>
              <w:fldChar w:fldCharType="end"/>
            </w:r>
          </w:ins>
        </w:p>
        <w:p w14:paraId="07101F28" w14:textId="77777777" w:rsidR="000D3371" w:rsidRDefault="000D3371">
          <w:pPr>
            <w:pStyle w:val="TOC3"/>
            <w:tabs>
              <w:tab w:val="right" w:leader="dot" w:pos="9350"/>
            </w:tabs>
            <w:rPr>
              <w:ins w:id="28" w:author="Kelvin" w:date="2014-11-10T19:14:00Z"/>
              <w:noProof/>
              <w:lang w:val="en-SG" w:eastAsia="en-SG"/>
            </w:rPr>
          </w:pPr>
          <w:ins w:id="29"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199"</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4.2.2 Task Manager</w:t>
            </w:r>
            <w:r>
              <w:rPr>
                <w:noProof/>
                <w:webHidden/>
              </w:rPr>
              <w:tab/>
            </w:r>
            <w:r>
              <w:rPr>
                <w:noProof/>
                <w:webHidden/>
              </w:rPr>
              <w:fldChar w:fldCharType="begin"/>
            </w:r>
            <w:r>
              <w:rPr>
                <w:noProof/>
                <w:webHidden/>
              </w:rPr>
              <w:instrText xml:space="preserve"> PAGEREF _Toc403410199 \h </w:instrText>
            </w:r>
            <w:r>
              <w:rPr>
                <w:noProof/>
                <w:webHidden/>
              </w:rPr>
            </w:r>
          </w:ins>
          <w:r>
            <w:rPr>
              <w:noProof/>
              <w:webHidden/>
            </w:rPr>
            <w:fldChar w:fldCharType="separate"/>
          </w:r>
          <w:ins w:id="30" w:author="Kelvin" w:date="2014-11-10T19:14:00Z">
            <w:r>
              <w:rPr>
                <w:noProof/>
                <w:webHidden/>
              </w:rPr>
              <w:t>33</w:t>
            </w:r>
            <w:r>
              <w:rPr>
                <w:noProof/>
                <w:webHidden/>
              </w:rPr>
              <w:fldChar w:fldCharType="end"/>
            </w:r>
            <w:r w:rsidRPr="00161DF7">
              <w:rPr>
                <w:rStyle w:val="Hyperlink"/>
                <w:noProof/>
              </w:rPr>
              <w:fldChar w:fldCharType="end"/>
            </w:r>
          </w:ins>
        </w:p>
        <w:p w14:paraId="1087F72F" w14:textId="77777777" w:rsidR="000D3371" w:rsidRDefault="000D3371">
          <w:pPr>
            <w:pStyle w:val="TOC3"/>
            <w:tabs>
              <w:tab w:val="right" w:leader="dot" w:pos="9350"/>
            </w:tabs>
            <w:rPr>
              <w:ins w:id="31" w:author="Kelvin" w:date="2014-11-10T19:14:00Z"/>
              <w:noProof/>
              <w:lang w:val="en-SG" w:eastAsia="en-SG"/>
            </w:rPr>
          </w:pPr>
          <w:ins w:id="32"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0"</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4.2.3 List Processor</w:t>
            </w:r>
            <w:r>
              <w:rPr>
                <w:noProof/>
                <w:webHidden/>
              </w:rPr>
              <w:tab/>
            </w:r>
            <w:r>
              <w:rPr>
                <w:noProof/>
                <w:webHidden/>
              </w:rPr>
              <w:fldChar w:fldCharType="begin"/>
            </w:r>
            <w:r>
              <w:rPr>
                <w:noProof/>
                <w:webHidden/>
              </w:rPr>
              <w:instrText xml:space="preserve"> PAGEREF _Toc403410200 \h </w:instrText>
            </w:r>
            <w:r>
              <w:rPr>
                <w:noProof/>
                <w:webHidden/>
              </w:rPr>
            </w:r>
          </w:ins>
          <w:r>
            <w:rPr>
              <w:noProof/>
              <w:webHidden/>
            </w:rPr>
            <w:fldChar w:fldCharType="separate"/>
          </w:r>
          <w:ins w:id="33" w:author="Kelvin" w:date="2014-11-10T19:14:00Z">
            <w:r>
              <w:rPr>
                <w:noProof/>
                <w:webHidden/>
              </w:rPr>
              <w:t>34</w:t>
            </w:r>
            <w:r>
              <w:rPr>
                <w:noProof/>
                <w:webHidden/>
              </w:rPr>
              <w:fldChar w:fldCharType="end"/>
            </w:r>
            <w:r w:rsidRPr="00161DF7">
              <w:rPr>
                <w:rStyle w:val="Hyperlink"/>
                <w:noProof/>
              </w:rPr>
              <w:fldChar w:fldCharType="end"/>
            </w:r>
          </w:ins>
        </w:p>
        <w:p w14:paraId="4B2292A4" w14:textId="77777777" w:rsidR="000D3371" w:rsidRDefault="000D3371">
          <w:pPr>
            <w:pStyle w:val="TOC2"/>
            <w:tabs>
              <w:tab w:val="right" w:leader="dot" w:pos="9350"/>
            </w:tabs>
            <w:rPr>
              <w:ins w:id="34" w:author="Kelvin" w:date="2014-11-10T19:14:00Z"/>
              <w:noProof/>
              <w:lang w:val="en-SG" w:eastAsia="en-SG"/>
            </w:rPr>
          </w:pPr>
          <w:ins w:id="35"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1"</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4.3 Storage</w:t>
            </w:r>
            <w:r>
              <w:rPr>
                <w:noProof/>
                <w:webHidden/>
              </w:rPr>
              <w:tab/>
            </w:r>
            <w:r>
              <w:rPr>
                <w:noProof/>
                <w:webHidden/>
              </w:rPr>
              <w:fldChar w:fldCharType="begin"/>
            </w:r>
            <w:r>
              <w:rPr>
                <w:noProof/>
                <w:webHidden/>
              </w:rPr>
              <w:instrText xml:space="preserve"> PAGEREF _Toc403410201 \h </w:instrText>
            </w:r>
            <w:r>
              <w:rPr>
                <w:noProof/>
                <w:webHidden/>
              </w:rPr>
            </w:r>
          </w:ins>
          <w:r>
            <w:rPr>
              <w:noProof/>
              <w:webHidden/>
            </w:rPr>
            <w:fldChar w:fldCharType="separate"/>
          </w:r>
          <w:ins w:id="36" w:author="Kelvin" w:date="2014-11-10T19:14:00Z">
            <w:r>
              <w:rPr>
                <w:noProof/>
                <w:webHidden/>
              </w:rPr>
              <w:t>36</w:t>
            </w:r>
            <w:r>
              <w:rPr>
                <w:noProof/>
                <w:webHidden/>
              </w:rPr>
              <w:fldChar w:fldCharType="end"/>
            </w:r>
            <w:r w:rsidRPr="00161DF7">
              <w:rPr>
                <w:rStyle w:val="Hyperlink"/>
                <w:noProof/>
              </w:rPr>
              <w:fldChar w:fldCharType="end"/>
            </w:r>
          </w:ins>
        </w:p>
        <w:p w14:paraId="08608099" w14:textId="77777777" w:rsidR="000D3371" w:rsidRDefault="000D3371">
          <w:pPr>
            <w:pStyle w:val="TOC1"/>
            <w:tabs>
              <w:tab w:val="right" w:leader="dot" w:pos="9350"/>
            </w:tabs>
            <w:rPr>
              <w:ins w:id="37" w:author="Kelvin" w:date="2014-11-10T19:14:00Z"/>
              <w:noProof/>
              <w:lang w:val="en-SG" w:eastAsia="en-SG"/>
            </w:rPr>
          </w:pPr>
          <w:ins w:id="38"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2"</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5. Development Infrastructure</w:t>
            </w:r>
            <w:r>
              <w:rPr>
                <w:noProof/>
                <w:webHidden/>
              </w:rPr>
              <w:tab/>
            </w:r>
            <w:r>
              <w:rPr>
                <w:noProof/>
                <w:webHidden/>
              </w:rPr>
              <w:fldChar w:fldCharType="begin"/>
            </w:r>
            <w:r>
              <w:rPr>
                <w:noProof/>
                <w:webHidden/>
              </w:rPr>
              <w:instrText xml:space="preserve"> PAGEREF _Toc403410202 \h </w:instrText>
            </w:r>
            <w:r>
              <w:rPr>
                <w:noProof/>
                <w:webHidden/>
              </w:rPr>
            </w:r>
          </w:ins>
          <w:r>
            <w:rPr>
              <w:noProof/>
              <w:webHidden/>
            </w:rPr>
            <w:fldChar w:fldCharType="separate"/>
          </w:r>
          <w:ins w:id="39" w:author="Kelvin" w:date="2014-11-10T19:14:00Z">
            <w:r>
              <w:rPr>
                <w:noProof/>
                <w:webHidden/>
              </w:rPr>
              <w:t>38</w:t>
            </w:r>
            <w:r>
              <w:rPr>
                <w:noProof/>
                <w:webHidden/>
              </w:rPr>
              <w:fldChar w:fldCharType="end"/>
            </w:r>
            <w:r w:rsidRPr="00161DF7">
              <w:rPr>
                <w:rStyle w:val="Hyperlink"/>
                <w:noProof/>
              </w:rPr>
              <w:fldChar w:fldCharType="end"/>
            </w:r>
          </w:ins>
        </w:p>
        <w:p w14:paraId="793235A9" w14:textId="77777777" w:rsidR="000D3371" w:rsidRDefault="000D3371">
          <w:pPr>
            <w:pStyle w:val="TOC2"/>
            <w:tabs>
              <w:tab w:val="right" w:leader="dot" w:pos="9350"/>
            </w:tabs>
            <w:rPr>
              <w:ins w:id="40" w:author="Kelvin" w:date="2014-11-10T19:14:00Z"/>
              <w:noProof/>
              <w:lang w:val="en-SG" w:eastAsia="en-SG"/>
            </w:rPr>
          </w:pPr>
          <w:ins w:id="41"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3"</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5.1 Using the Versioning Tool</w:t>
            </w:r>
            <w:r>
              <w:rPr>
                <w:noProof/>
                <w:webHidden/>
              </w:rPr>
              <w:tab/>
            </w:r>
            <w:r>
              <w:rPr>
                <w:noProof/>
                <w:webHidden/>
              </w:rPr>
              <w:fldChar w:fldCharType="begin"/>
            </w:r>
            <w:r>
              <w:rPr>
                <w:noProof/>
                <w:webHidden/>
              </w:rPr>
              <w:instrText xml:space="preserve"> PAGEREF _Toc403410203 \h </w:instrText>
            </w:r>
            <w:r>
              <w:rPr>
                <w:noProof/>
                <w:webHidden/>
              </w:rPr>
            </w:r>
          </w:ins>
          <w:r>
            <w:rPr>
              <w:noProof/>
              <w:webHidden/>
            </w:rPr>
            <w:fldChar w:fldCharType="separate"/>
          </w:r>
          <w:ins w:id="42" w:author="Kelvin" w:date="2014-11-10T19:14:00Z">
            <w:r>
              <w:rPr>
                <w:noProof/>
                <w:webHidden/>
              </w:rPr>
              <w:t>38</w:t>
            </w:r>
            <w:r>
              <w:rPr>
                <w:noProof/>
                <w:webHidden/>
              </w:rPr>
              <w:fldChar w:fldCharType="end"/>
            </w:r>
            <w:r w:rsidRPr="00161DF7">
              <w:rPr>
                <w:rStyle w:val="Hyperlink"/>
                <w:noProof/>
              </w:rPr>
              <w:fldChar w:fldCharType="end"/>
            </w:r>
          </w:ins>
        </w:p>
        <w:p w14:paraId="16418A8F" w14:textId="77777777" w:rsidR="000D3371" w:rsidRDefault="000D3371">
          <w:pPr>
            <w:pStyle w:val="TOC2"/>
            <w:tabs>
              <w:tab w:val="right" w:leader="dot" w:pos="9350"/>
            </w:tabs>
            <w:rPr>
              <w:ins w:id="43" w:author="Kelvin" w:date="2014-11-10T19:14:00Z"/>
              <w:noProof/>
              <w:lang w:val="en-SG" w:eastAsia="en-SG"/>
            </w:rPr>
          </w:pPr>
          <w:ins w:id="44"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4"</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5.2 Setting up the IDE</w:t>
            </w:r>
            <w:r>
              <w:rPr>
                <w:noProof/>
                <w:webHidden/>
              </w:rPr>
              <w:tab/>
            </w:r>
            <w:r>
              <w:rPr>
                <w:noProof/>
                <w:webHidden/>
              </w:rPr>
              <w:fldChar w:fldCharType="begin"/>
            </w:r>
            <w:r>
              <w:rPr>
                <w:noProof/>
                <w:webHidden/>
              </w:rPr>
              <w:instrText xml:space="preserve"> PAGEREF _Toc403410204 \h </w:instrText>
            </w:r>
            <w:r>
              <w:rPr>
                <w:noProof/>
                <w:webHidden/>
              </w:rPr>
            </w:r>
          </w:ins>
          <w:r>
            <w:rPr>
              <w:noProof/>
              <w:webHidden/>
            </w:rPr>
            <w:fldChar w:fldCharType="separate"/>
          </w:r>
          <w:ins w:id="45" w:author="Kelvin" w:date="2014-11-10T19:14:00Z">
            <w:r>
              <w:rPr>
                <w:noProof/>
                <w:webHidden/>
              </w:rPr>
              <w:t>39</w:t>
            </w:r>
            <w:r>
              <w:rPr>
                <w:noProof/>
                <w:webHidden/>
              </w:rPr>
              <w:fldChar w:fldCharType="end"/>
            </w:r>
            <w:r w:rsidRPr="00161DF7">
              <w:rPr>
                <w:rStyle w:val="Hyperlink"/>
                <w:noProof/>
              </w:rPr>
              <w:fldChar w:fldCharType="end"/>
            </w:r>
          </w:ins>
        </w:p>
        <w:p w14:paraId="6B6D54A8" w14:textId="77777777" w:rsidR="000D3371" w:rsidRDefault="000D3371">
          <w:pPr>
            <w:pStyle w:val="TOC2"/>
            <w:tabs>
              <w:tab w:val="right" w:leader="dot" w:pos="9350"/>
            </w:tabs>
            <w:rPr>
              <w:ins w:id="46" w:author="Kelvin" w:date="2014-11-10T19:14:00Z"/>
              <w:noProof/>
              <w:lang w:val="en-SG" w:eastAsia="en-SG"/>
            </w:rPr>
          </w:pPr>
          <w:ins w:id="47"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5"</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5.3 Testing the System</w:t>
            </w:r>
            <w:r>
              <w:rPr>
                <w:noProof/>
                <w:webHidden/>
              </w:rPr>
              <w:tab/>
            </w:r>
            <w:r>
              <w:rPr>
                <w:noProof/>
                <w:webHidden/>
              </w:rPr>
              <w:fldChar w:fldCharType="begin"/>
            </w:r>
            <w:r>
              <w:rPr>
                <w:noProof/>
                <w:webHidden/>
              </w:rPr>
              <w:instrText xml:space="preserve"> PAGEREF _Toc403410205 \h </w:instrText>
            </w:r>
            <w:r>
              <w:rPr>
                <w:noProof/>
                <w:webHidden/>
              </w:rPr>
            </w:r>
          </w:ins>
          <w:r>
            <w:rPr>
              <w:noProof/>
              <w:webHidden/>
            </w:rPr>
            <w:fldChar w:fldCharType="separate"/>
          </w:r>
          <w:ins w:id="48" w:author="Kelvin" w:date="2014-11-10T19:14:00Z">
            <w:r>
              <w:rPr>
                <w:noProof/>
                <w:webHidden/>
              </w:rPr>
              <w:t>41</w:t>
            </w:r>
            <w:r>
              <w:rPr>
                <w:noProof/>
                <w:webHidden/>
              </w:rPr>
              <w:fldChar w:fldCharType="end"/>
            </w:r>
            <w:r w:rsidRPr="00161DF7">
              <w:rPr>
                <w:rStyle w:val="Hyperlink"/>
                <w:noProof/>
              </w:rPr>
              <w:fldChar w:fldCharType="end"/>
            </w:r>
          </w:ins>
        </w:p>
        <w:p w14:paraId="5C55A086" w14:textId="77777777" w:rsidR="000D3371" w:rsidRDefault="000D3371">
          <w:pPr>
            <w:pStyle w:val="TOC1"/>
            <w:tabs>
              <w:tab w:val="right" w:leader="dot" w:pos="9350"/>
            </w:tabs>
            <w:rPr>
              <w:ins w:id="49" w:author="Kelvin" w:date="2014-11-10T19:14:00Z"/>
              <w:noProof/>
              <w:lang w:val="en-SG" w:eastAsia="en-SG"/>
            </w:rPr>
          </w:pPr>
          <w:ins w:id="50"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6"</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6. Upcoming Developments</w:t>
            </w:r>
            <w:r>
              <w:rPr>
                <w:noProof/>
                <w:webHidden/>
              </w:rPr>
              <w:tab/>
            </w:r>
            <w:r>
              <w:rPr>
                <w:noProof/>
                <w:webHidden/>
              </w:rPr>
              <w:fldChar w:fldCharType="begin"/>
            </w:r>
            <w:r>
              <w:rPr>
                <w:noProof/>
                <w:webHidden/>
              </w:rPr>
              <w:instrText xml:space="preserve"> PAGEREF _Toc403410206 \h </w:instrText>
            </w:r>
            <w:r>
              <w:rPr>
                <w:noProof/>
                <w:webHidden/>
              </w:rPr>
            </w:r>
          </w:ins>
          <w:r>
            <w:rPr>
              <w:noProof/>
              <w:webHidden/>
            </w:rPr>
            <w:fldChar w:fldCharType="separate"/>
          </w:r>
          <w:ins w:id="51" w:author="Kelvin" w:date="2014-11-10T19:14:00Z">
            <w:r>
              <w:rPr>
                <w:noProof/>
                <w:webHidden/>
              </w:rPr>
              <w:t>44</w:t>
            </w:r>
            <w:r>
              <w:rPr>
                <w:noProof/>
                <w:webHidden/>
              </w:rPr>
              <w:fldChar w:fldCharType="end"/>
            </w:r>
            <w:r w:rsidRPr="00161DF7">
              <w:rPr>
                <w:rStyle w:val="Hyperlink"/>
                <w:noProof/>
              </w:rPr>
              <w:fldChar w:fldCharType="end"/>
            </w:r>
          </w:ins>
        </w:p>
        <w:p w14:paraId="5BFC194F" w14:textId="77777777" w:rsidR="000D3371" w:rsidRDefault="000D3371">
          <w:pPr>
            <w:pStyle w:val="TOC1"/>
            <w:tabs>
              <w:tab w:val="right" w:leader="dot" w:pos="9350"/>
            </w:tabs>
            <w:rPr>
              <w:ins w:id="52" w:author="Kelvin" w:date="2014-11-10T19:14:00Z"/>
              <w:noProof/>
              <w:lang w:val="en-SG" w:eastAsia="en-SG"/>
            </w:rPr>
          </w:pPr>
          <w:ins w:id="53"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7"</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Appendix</w:t>
            </w:r>
            <w:r>
              <w:rPr>
                <w:noProof/>
                <w:webHidden/>
              </w:rPr>
              <w:tab/>
            </w:r>
            <w:r>
              <w:rPr>
                <w:noProof/>
                <w:webHidden/>
              </w:rPr>
              <w:fldChar w:fldCharType="begin"/>
            </w:r>
            <w:r>
              <w:rPr>
                <w:noProof/>
                <w:webHidden/>
              </w:rPr>
              <w:instrText xml:space="preserve"> PAGEREF _Toc403410207 \h </w:instrText>
            </w:r>
            <w:r>
              <w:rPr>
                <w:noProof/>
                <w:webHidden/>
              </w:rPr>
            </w:r>
          </w:ins>
          <w:r>
            <w:rPr>
              <w:noProof/>
              <w:webHidden/>
            </w:rPr>
            <w:fldChar w:fldCharType="separate"/>
          </w:r>
          <w:ins w:id="54" w:author="Kelvin" w:date="2014-11-10T19:14:00Z">
            <w:r>
              <w:rPr>
                <w:noProof/>
                <w:webHidden/>
              </w:rPr>
              <w:t>45</w:t>
            </w:r>
            <w:r>
              <w:rPr>
                <w:noProof/>
                <w:webHidden/>
              </w:rPr>
              <w:fldChar w:fldCharType="end"/>
            </w:r>
            <w:r w:rsidRPr="00161DF7">
              <w:rPr>
                <w:rStyle w:val="Hyperlink"/>
                <w:noProof/>
              </w:rPr>
              <w:fldChar w:fldCharType="end"/>
            </w:r>
          </w:ins>
        </w:p>
        <w:p w14:paraId="7163C35D" w14:textId="77777777" w:rsidR="000D3371" w:rsidRDefault="000D3371">
          <w:pPr>
            <w:pStyle w:val="TOC1"/>
            <w:tabs>
              <w:tab w:val="right" w:leader="dot" w:pos="9350"/>
            </w:tabs>
            <w:rPr>
              <w:ins w:id="55" w:author="Kelvin" w:date="2014-11-10T19:14:00Z"/>
              <w:noProof/>
              <w:lang w:val="en-SG" w:eastAsia="en-SG"/>
            </w:rPr>
          </w:pPr>
          <w:ins w:id="56" w:author="Kelvin" w:date="2014-11-10T19:14:00Z">
            <w:r w:rsidRPr="00161DF7">
              <w:rPr>
                <w:rStyle w:val="Hyperlink"/>
                <w:noProof/>
              </w:rPr>
              <w:fldChar w:fldCharType="begin"/>
            </w:r>
            <w:r w:rsidRPr="00161DF7">
              <w:rPr>
                <w:rStyle w:val="Hyperlink"/>
                <w:noProof/>
              </w:rPr>
              <w:instrText xml:space="preserve"> </w:instrText>
            </w:r>
            <w:r>
              <w:rPr>
                <w:noProof/>
              </w:rPr>
              <w:instrText>HYPERLINK \l "_Toc403410208"</w:instrText>
            </w:r>
            <w:r w:rsidRPr="00161DF7">
              <w:rPr>
                <w:rStyle w:val="Hyperlink"/>
                <w:noProof/>
              </w:rPr>
              <w:instrText xml:space="preserve"> </w:instrText>
            </w:r>
            <w:r w:rsidRPr="00161DF7">
              <w:rPr>
                <w:rStyle w:val="Hyperlink"/>
                <w:noProof/>
              </w:rPr>
            </w:r>
            <w:r w:rsidRPr="00161DF7">
              <w:rPr>
                <w:rStyle w:val="Hyperlink"/>
                <w:noProof/>
              </w:rPr>
              <w:fldChar w:fldCharType="separate"/>
            </w:r>
            <w:r w:rsidRPr="00161DF7">
              <w:rPr>
                <w:rStyle w:val="Hyperlink"/>
                <w:noProof/>
              </w:rPr>
              <w:t>A. Glossary</w:t>
            </w:r>
            <w:r>
              <w:rPr>
                <w:noProof/>
                <w:webHidden/>
              </w:rPr>
              <w:tab/>
            </w:r>
            <w:r>
              <w:rPr>
                <w:noProof/>
                <w:webHidden/>
              </w:rPr>
              <w:fldChar w:fldCharType="begin"/>
            </w:r>
            <w:r>
              <w:rPr>
                <w:noProof/>
                <w:webHidden/>
              </w:rPr>
              <w:instrText xml:space="preserve"> PAGEREF _Toc403410208 \h </w:instrText>
            </w:r>
            <w:r>
              <w:rPr>
                <w:noProof/>
                <w:webHidden/>
              </w:rPr>
            </w:r>
          </w:ins>
          <w:r>
            <w:rPr>
              <w:noProof/>
              <w:webHidden/>
            </w:rPr>
            <w:fldChar w:fldCharType="separate"/>
          </w:r>
          <w:ins w:id="57" w:author="Kelvin" w:date="2014-11-10T19:14:00Z">
            <w:r>
              <w:rPr>
                <w:noProof/>
                <w:webHidden/>
              </w:rPr>
              <w:t>45</w:t>
            </w:r>
            <w:r>
              <w:rPr>
                <w:noProof/>
                <w:webHidden/>
              </w:rPr>
              <w:fldChar w:fldCharType="end"/>
            </w:r>
            <w:r w:rsidRPr="00161DF7">
              <w:rPr>
                <w:rStyle w:val="Hyperlink"/>
                <w:noProof/>
              </w:rPr>
              <w:fldChar w:fldCharType="end"/>
            </w:r>
          </w:ins>
        </w:p>
        <w:p w14:paraId="7E7F9B7C" w14:textId="77777777" w:rsidR="0099343C" w:rsidDel="000D3371" w:rsidRDefault="0099343C">
          <w:pPr>
            <w:pStyle w:val="TOC1"/>
            <w:tabs>
              <w:tab w:val="right" w:leader="dot" w:pos="9350"/>
            </w:tabs>
            <w:rPr>
              <w:ins w:id="58" w:author="Kelvin Ang" w:date="2014-11-09T12:45:00Z"/>
              <w:del w:id="59" w:author="Kelvin" w:date="2014-11-10T19:14:00Z"/>
              <w:noProof/>
            </w:rPr>
          </w:pPr>
          <w:ins w:id="60" w:author="Kelvin Ang" w:date="2014-11-09T12:45:00Z">
            <w:del w:id="61" w:author="Kelvin" w:date="2014-11-10T19:14:00Z">
              <w:r w:rsidRPr="000D3371" w:rsidDel="000D3371">
                <w:rPr>
                  <w:rStyle w:val="Hyperlink"/>
                  <w:noProof/>
                  <w:rPrChange w:id="62" w:author="Kelvin" w:date="2014-11-10T19:14:00Z">
                    <w:rPr>
                      <w:rStyle w:val="Hyperlink"/>
                      <w:noProof/>
                    </w:rPr>
                  </w:rPrChange>
                </w:rPr>
                <w:delText>1. User Guide</w:delText>
              </w:r>
              <w:r w:rsidDel="000D3371">
                <w:rPr>
                  <w:noProof/>
                  <w:webHidden/>
                </w:rPr>
                <w:tab/>
                <w:delText>2</w:delText>
              </w:r>
            </w:del>
          </w:ins>
        </w:p>
        <w:p w14:paraId="007CD112" w14:textId="77777777" w:rsidR="0099343C" w:rsidDel="000D3371" w:rsidRDefault="0099343C">
          <w:pPr>
            <w:pStyle w:val="TOC1"/>
            <w:tabs>
              <w:tab w:val="right" w:leader="dot" w:pos="9350"/>
            </w:tabs>
            <w:rPr>
              <w:ins w:id="63" w:author="Kelvin Ang" w:date="2014-11-09T12:45:00Z"/>
              <w:del w:id="64" w:author="Kelvin" w:date="2014-11-10T19:14:00Z"/>
              <w:noProof/>
            </w:rPr>
          </w:pPr>
          <w:ins w:id="65" w:author="Kelvin Ang" w:date="2014-11-09T12:45:00Z">
            <w:del w:id="66" w:author="Kelvin" w:date="2014-11-10T19:14:00Z">
              <w:r w:rsidRPr="000D3371" w:rsidDel="000D3371">
                <w:rPr>
                  <w:rStyle w:val="Hyperlink"/>
                  <w:noProof/>
                  <w:rPrChange w:id="67" w:author="Kelvin" w:date="2014-11-10T19:14:00Z">
                    <w:rPr>
                      <w:rStyle w:val="Hyperlink"/>
                      <w:noProof/>
                    </w:rPr>
                  </w:rPrChange>
                </w:rPr>
                <w:delText>2. Introducing the Developer’s Guide</w:delText>
              </w:r>
              <w:r w:rsidDel="000D3371">
                <w:rPr>
                  <w:noProof/>
                  <w:webHidden/>
                </w:rPr>
                <w:tab/>
                <w:delText>19</w:delText>
              </w:r>
            </w:del>
          </w:ins>
        </w:p>
        <w:p w14:paraId="4F6D5E1B" w14:textId="77777777" w:rsidR="0099343C" w:rsidDel="000D3371" w:rsidRDefault="0099343C">
          <w:pPr>
            <w:pStyle w:val="TOC1"/>
            <w:tabs>
              <w:tab w:val="right" w:leader="dot" w:pos="9350"/>
            </w:tabs>
            <w:rPr>
              <w:ins w:id="68" w:author="Kelvin Ang" w:date="2014-11-09T12:45:00Z"/>
              <w:del w:id="69" w:author="Kelvin" w:date="2014-11-10T19:14:00Z"/>
              <w:noProof/>
            </w:rPr>
          </w:pPr>
          <w:ins w:id="70" w:author="Kelvin Ang" w:date="2014-11-09T12:45:00Z">
            <w:del w:id="71" w:author="Kelvin" w:date="2014-11-10T19:14:00Z">
              <w:r w:rsidRPr="000D3371" w:rsidDel="000D3371">
                <w:rPr>
                  <w:rStyle w:val="Hyperlink"/>
                  <w:noProof/>
                  <w:rPrChange w:id="72" w:author="Kelvin" w:date="2014-11-10T19:14:00Z">
                    <w:rPr>
                      <w:rStyle w:val="Hyperlink"/>
                      <w:noProof/>
                    </w:rPr>
                  </w:rPrChange>
                </w:rPr>
                <w:delText>3. Defining the Architecture</w:delText>
              </w:r>
              <w:r w:rsidDel="000D3371">
                <w:rPr>
                  <w:noProof/>
                  <w:webHidden/>
                </w:rPr>
                <w:tab/>
                <w:delText>20</w:delText>
              </w:r>
            </w:del>
          </w:ins>
        </w:p>
        <w:p w14:paraId="31BFFEFD" w14:textId="77777777" w:rsidR="0099343C" w:rsidDel="000D3371" w:rsidRDefault="0099343C">
          <w:pPr>
            <w:pStyle w:val="TOC1"/>
            <w:tabs>
              <w:tab w:val="right" w:leader="dot" w:pos="9350"/>
            </w:tabs>
            <w:rPr>
              <w:ins w:id="73" w:author="Kelvin Ang" w:date="2014-11-09T12:45:00Z"/>
              <w:del w:id="74" w:author="Kelvin" w:date="2014-11-10T19:14:00Z"/>
              <w:noProof/>
            </w:rPr>
          </w:pPr>
          <w:ins w:id="75" w:author="Kelvin Ang" w:date="2014-11-09T12:45:00Z">
            <w:del w:id="76" w:author="Kelvin" w:date="2014-11-10T19:14:00Z">
              <w:r w:rsidRPr="000D3371" w:rsidDel="000D3371">
                <w:rPr>
                  <w:rStyle w:val="Hyperlink"/>
                  <w:noProof/>
                  <w:rPrChange w:id="77" w:author="Kelvin" w:date="2014-11-10T19:14:00Z">
                    <w:rPr>
                      <w:rStyle w:val="Hyperlink"/>
                      <w:noProof/>
                    </w:rPr>
                  </w:rPrChange>
                </w:rPr>
                <w:delText>4. Developing the Components</w:delText>
              </w:r>
              <w:r w:rsidDel="000D3371">
                <w:rPr>
                  <w:noProof/>
                  <w:webHidden/>
                </w:rPr>
                <w:tab/>
                <w:delText>21</w:delText>
              </w:r>
            </w:del>
          </w:ins>
        </w:p>
        <w:p w14:paraId="2DA5F24C" w14:textId="77777777" w:rsidR="0099343C" w:rsidDel="000D3371" w:rsidRDefault="0099343C">
          <w:pPr>
            <w:pStyle w:val="TOC2"/>
            <w:tabs>
              <w:tab w:val="right" w:leader="dot" w:pos="9350"/>
            </w:tabs>
            <w:rPr>
              <w:ins w:id="78" w:author="Kelvin Ang" w:date="2014-11-09T12:45:00Z"/>
              <w:del w:id="79" w:author="Kelvin" w:date="2014-11-10T19:14:00Z"/>
              <w:noProof/>
            </w:rPr>
          </w:pPr>
          <w:ins w:id="80" w:author="Kelvin Ang" w:date="2014-11-09T12:45:00Z">
            <w:del w:id="81" w:author="Kelvin" w:date="2014-11-10T19:14:00Z">
              <w:r w:rsidRPr="000D3371" w:rsidDel="000D3371">
                <w:rPr>
                  <w:rStyle w:val="Hyperlink"/>
                  <w:noProof/>
                  <w:rPrChange w:id="82" w:author="Kelvin" w:date="2014-11-10T19:14:00Z">
                    <w:rPr>
                      <w:rStyle w:val="Hyperlink"/>
                      <w:noProof/>
                    </w:rPr>
                  </w:rPrChange>
                </w:rPr>
                <w:delText>4.1 Graphical User Interface</w:delText>
              </w:r>
              <w:r w:rsidDel="000D3371">
                <w:rPr>
                  <w:noProof/>
                  <w:webHidden/>
                </w:rPr>
                <w:tab/>
                <w:delText>21</w:delText>
              </w:r>
            </w:del>
          </w:ins>
        </w:p>
        <w:p w14:paraId="524D24E6" w14:textId="77777777" w:rsidR="0099343C" w:rsidDel="000D3371" w:rsidRDefault="0099343C">
          <w:pPr>
            <w:pStyle w:val="TOC2"/>
            <w:tabs>
              <w:tab w:val="right" w:leader="dot" w:pos="9350"/>
            </w:tabs>
            <w:rPr>
              <w:ins w:id="83" w:author="Kelvin Ang" w:date="2014-11-09T12:45:00Z"/>
              <w:del w:id="84" w:author="Kelvin" w:date="2014-11-10T19:14:00Z"/>
              <w:noProof/>
            </w:rPr>
          </w:pPr>
          <w:ins w:id="85" w:author="Kelvin Ang" w:date="2014-11-09T12:45:00Z">
            <w:del w:id="86" w:author="Kelvin" w:date="2014-11-10T19:14:00Z">
              <w:r w:rsidRPr="000D3371" w:rsidDel="000D3371">
                <w:rPr>
                  <w:rStyle w:val="Hyperlink"/>
                  <w:noProof/>
                  <w:rPrChange w:id="87" w:author="Kelvin" w:date="2014-11-10T19:14:00Z">
                    <w:rPr>
                      <w:rStyle w:val="Hyperlink"/>
                      <w:noProof/>
                    </w:rPr>
                  </w:rPrChange>
                </w:rPr>
                <w:delText>4.2 Logic</w:delText>
              </w:r>
              <w:r w:rsidDel="000D3371">
                <w:rPr>
                  <w:noProof/>
                  <w:webHidden/>
                </w:rPr>
                <w:tab/>
                <w:delText>23</w:delText>
              </w:r>
            </w:del>
          </w:ins>
        </w:p>
        <w:p w14:paraId="748D7CD8" w14:textId="77777777" w:rsidR="0099343C" w:rsidDel="000D3371" w:rsidRDefault="0099343C">
          <w:pPr>
            <w:pStyle w:val="TOC3"/>
            <w:tabs>
              <w:tab w:val="right" w:leader="dot" w:pos="9350"/>
            </w:tabs>
            <w:rPr>
              <w:ins w:id="88" w:author="Kelvin Ang" w:date="2014-11-09T12:45:00Z"/>
              <w:del w:id="89" w:author="Kelvin" w:date="2014-11-10T19:14:00Z"/>
              <w:noProof/>
            </w:rPr>
          </w:pPr>
          <w:ins w:id="90" w:author="Kelvin Ang" w:date="2014-11-09T12:45:00Z">
            <w:del w:id="91" w:author="Kelvin" w:date="2014-11-10T19:14:00Z">
              <w:r w:rsidRPr="000D3371" w:rsidDel="000D3371">
                <w:rPr>
                  <w:rStyle w:val="Hyperlink"/>
                  <w:noProof/>
                  <w:rPrChange w:id="92" w:author="Kelvin" w:date="2014-11-10T19:14:00Z">
                    <w:rPr>
                      <w:rStyle w:val="Hyperlink"/>
                      <w:noProof/>
                    </w:rPr>
                  </w:rPrChange>
                </w:rPr>
                <w:delText>4.2.1 Action and Hint System</w:delText>
              </w:r>
              <w:r w:rsidDel="000D3371">
                <w:rPr>
                  <w:noProof/>
                  <w:webHidden/>
                </w:rPr>
                <w:tab/>
                <w:delText>24</w:delText>
              </w:r>
            </w:del>
          </w:ins>
        </w:p>
        <w:p w14:paraId="72FB5CE2" w14:textId="77777777" w:rsidR="0099343C" w:rsidDel="000D3371" w:rsidRDefault="0099343C">
          <w:pPr>
            <w:pStyle w:val="TOC3"/>
            <w:tabs>
              <w:tab w:val="right" w:leader="dot" w:pos="9350"/>
            </w:tabs>
            <w:rPr>
              <w:ins w:id="93" w:author="Kelvin Ang" w:date="2014-11-09T12:45:00Z"/>
              <w:del w:id="94" w:author="Kelvin" w:date="2014-11-10T19:14:00Z"/>
              <w:noProof/>
            </w:rPr>
          </w:pPr>
          <w:ins w:id="95" w:author="Kelvin Ang" w:date="2014-11-09T12:45:00Z">
            <w:del w:id="96" w:author="Kelvin" w:date="2014-11-10T19:14:00Z">
              <w:r w:rsidRPr="000D3371" w:rsidDel="000D3371">
                <w:rPr>
                  <w:rStyle w:val="Hyperlink"/>
                  <w:noProof/>
                  <w:rPrChange w:id="97" w:author="Kelvin" w:date="2014-11-10T19:14:00Z">
                    <w:rPr>
                      <w:rStyle w:val="Hyperlink"/>
                      <w:noProof/>
                    </w:rPr>
                  </w:rPrChange>
                </w:rPr>
                <w:delText>4.2.2 Task Manager</w:delText>
              </w:r>
              <w:r w:rsidDel="000D3371">
                <w:rPr>
                  <w:noProof/>
                  <w:webHidden/>
                </w:rPr>
                <w:tab/>
                <w:delText>33</w:delText>
              </w:r>
            </w:del>
          </w:ins>
        </w:p>
        <w:p w14:paraId="30273207" w14:textId="77777777" w:rsidR="0099343C" w:rsidDel="000D3371" w:rsidRDefault="0099343C">
          <w:pPr>
            <w:pStyle w:val="TOC3"/>
            <w:tabs>
              <w:tab w:val="right" w:leader="dot" w:pos="9350"/>
            </w:tabs>
            <w:rPr>
              <w:ins w:id="98" w:author="Kelvin Ang" w:date="2014-11-09T12:45:00Z"/>
              <w:del w:id="99" w:author="Kelvin" w:date="2014-11-10T19:14:00Z"/>
              <w:noProof/>
            </w:rPr>
          </w:pPr>
          <w:ins w:id="100" w:author="Kelvin Ang" w:date="2014-11-09T12:45:00Z">
            <w:del w:id="101" w:author="Kelvin" w:date="2014-11-10T19:14:00Z">
              <w:r w:rsidRPr="000D3371" w:rsidDel="000D3371">
                <w:rPr>
                  <w:rStyle w:val="Hyperlink"/>
                  <w:noProof/>
                  <w:rPrChange w:id="102" w:author="Kelvin" w:date="2014-11-10T19:14:00Z">
                    <w:rPr>
                      <w:rStyle w:val="Hyperlink"/>
                      <w:noProof/>
                    </w:rPr>
                  </w:rPrChange>
                </w:rPr>
                <w:delText>4.2.3 List Processor</w:delText>
              </w:r>
              <w:r w:rsidDel="000D3371">
                <w:rPr>
                  <w:noProof/>
                  <w:webHidden/>
                </w:rPr>
                <w:tab/>
                <w:delText>34</w:delText>
              </w:r>
            </w:del>
          </w:ins>
        </w:p>
        <w:p w14:paraId="6AB70DFB" w14:textId="77777777" w:rsidR="0099343C" w:rsidDel="000D3371" w:rsidRDefault="0099343C">
          <w:pPr>
            <w:pStyle w:val="TOC2"/>
            <w:tabs>
              <w:tab w:val="right" w:leader="dot" w:pos="9350"/>
            </w:tabs>
            <w:rPr>
              <w:ins w:id="103" w:author="Kelvin Ang" w:date="2014-11-09T12:45:00Z"/>
              <w:del w:id="104" w:author="Kelvin" w:date="2014-11-10T19:14:00Z"/>
              <w:noProof/>
            </w:rPr>
          </w:pPr>
          <w:ins w:id="105" w:author="Kelvin Ang" w:date="2014-11-09T12:45:00Z">
            <w:del w:id="106" w:author="Kelvin" w:date="2014-11-10T19:14:00Z">
              <w:r w:rsidRPr="000D3371" w:rsidDel="000D3371">
                <w:rPr>
                  <w:rStyle w:val="Hyperlink"/>
                  <w:noProof/>
                  <w:rPrChange w:id="107" w:author="Kelvin" w:date="2014-11-10T19:14:00Z">
                    <w:rPr>
                      <w:rStyle w:val="Hyperlink"/>
                      <w:noProof/>
                    </w:rPr>
                  </w:rPrChange>
                </w:rPr>
                <w:delText>4.3 Storage</w:delText>
              </w:r>
              <w:r w:rsidDel="000D3371">
                <w:rPr>
                  <w:noProof/>
                  <w:webHidden/>
                </w:rPr>
                <w:tab/>
                <w:delText>36</w:delText>
              </w:r>
            </w:del>
          </w:ins>
        </w:p>
        <w:p w14:paraId="0BA0556A" w14:textId="77777777" w:rsidR="0099343C" w:rsidDel="000D3371" w:rsidRDefault="0099343C">
          <w:pPr>
            <w:pStyle w:val="TOC1"/>
            <w:tabs>
              <w:tab w:val="right" w:leader="dot" w:pos="9350"/>
            </w:tabs>
            <w:rPr>
              <w:ins w:id="108" w:author="Kelvin Ang" w:date="2014-11-09T12:45:00Z"/>
              <w:del w:id="109" w:author="Kelvin" w:date="2014-11-10T19:14:00Z"/>
              <w:noProof/>
            </w:rPr>
          </w:pPr>
          <w:ins w:id="110" w:author="Kelvin Ang" w:date="2014-11-09T12:45:00Z">
            <w:del w:id="111" w:author="Kelvin" w:date="2014-11-10T19:14:00Z">
              <w:r w:rsidRPr="000D3371" w:rsidDel="000D3371">
                <w:rPr>
                  <w:rStyle w:val="Hyperlink"/>
                  <w:noProof/>
                  <w:rPrChange w:id="112" w:author="Kelvin" w:date="2014-11-10T19:14:00Z">
                    <w:rPr>
                      <w:rStyle w:val="Hyperlink"/>
                      <w:noProof/>
                    </w:rPr>
                  </w:rPrChange>
                </w:rPr>
                <w:delText>5. Testing the System</w:delText>
              </w:r>
              <w:r w:rsidDel="000D3371">
                <w:rPr>
                  <w:noProof/>
                  <w:webHidden/>
                </w:rPr>
                <w:tab/>
                <w:delText>38</w:delText>
              </w:r>
            </w:del>
          </w:ins>
        </w:p>
        <w:p w14:paraId="20F98752" w14:textId="77777777" w:rsidR="0099343C" w:rsidDel="000D3371" w:rsidRDefault="0099343C">
          <w:pPr>
            <w:pStyle w:val="TOC1"/>
            <w:tabs>
              <w:tab w:val="right" w:leader="dot" w:pos="9350"/>
            </w:tabs>
            <w:rPr>
              <w:ins w:id="113" w:author="Kelvin Ang" w:date="2014-11-09T12:45:00Z"/>
              <w:del w:id="114" w:author="Kelvin" w:date="2014-11-10T19:14:00Z"/>
              <w:noProof/>
            </w:rPr>
          </w:pPr>
          <w:ins w:id="115" w:author="Kelvin Ang" w:date="2014-11-09T12:45:00Z">
            <w:del w:id="116" w:author="Kelvin" w:date="2014-11-10T19:14:00Z">
              <w:r w:rsidRPr="000D3371" w:rsidDel="000D3371">
                <w:rPr>
                  <w:rStyle w:val="Hyperlink"/>
                  <w:noProof/>
                  <w:rPrChange w:id="117" w:author="Kelvin" w:date="2014-11-10T19:14:00Z">
                    <w:rPr>
                      <w:rStyle w:val="Hyperlink"/>
                      <w:noProof/>
                    </w:rPr>
                  </w:rPrChange>
                </w:rPr>
                <w:delText>6. Appendix</w:delText>
              </w:r>
              <w:r w:rsidDel="000D3371">
                <w:rPr>
                  <w:noProof/>
                  <w:webHidden/>
                </w:rPr>
                <w:tab/>
                <w:delText>41</w:delText>
              </w:r>
            </w:del>
          </w:ins>
        </w:p>
        <w:p w14:paraId="1FC91707" w14:textId="77777777" w:rsidR="0099343C" w:rsidDel="000D3371" w:rsidRDefault="0099343C">
          <w:pPr>
            <w:pStyle w:val="TOC2"/>
            <w:tabs>
              <w:tab w:val="right" w:leader="dot" w:pos="9350"/>
            </w:tabs>
            <w:rPr>
              <w:ins w:id="118" w:author="Kelvin Ang" w:date="2014-11-09T12:45:00Z"/>
              <w:del w:id="119" w:author="Kelvin" w:date="2014-11-10T19:14:00Z"/>
              <w:noProof/>
            </w:rPr>
          </w:pPr>
          <w:ins w:id="120" w:author="Kelvin Ang" w:date="2014-11-09T12:45:00Z">
            <w:del w:id="121" w:author="Kelvin" w:date="2014-11-10T19:14:00Z">
              <w:r w:rsidRPr="000D3371" w:rsidDel="000D3371">
                <w:rPr>
                  <w:rStyle w:val="Hyperlink"/>
                  <w:noProof/>
                  <w:rPrChange w:id="122" w:author="Kelvin" w:date="2014-11-10T19:14:00Z">
                    <w:rPr>
                      <w:rStyle w:val="Hyperlink"/>
                      <w:noProof/>
                    </w:rPr>
                  </w:rPrChange>
                </w:rPr>
                <w:delText>6.1 Upcoming Developments</w:delText>
              </w:r>
              <w:r w:rsidDel="000D3371">
                <w:rPr>
                  <w:noProof/>
                  <w:webHidden/>
                </w:rPr>
                <w:tab/>
                <w:delText>41</w:delText>
              </w:r>
            </w:del>
          </w:ins>
        </w:p>
        <w:p w14:paraId="008530E7" w14:textId="77777777" w:rsidR="0099343C" w:rsidDel="000D3371" w:rsidRDefault="0099343C">
          <w:pPr>
            <w:pStyle w:val="TOC2"/>
            <w:tabs>
              <w:tab w:val="right" w:leader="dot" w:pos="9350"/>
            </w:tabs>
            <w:rPr>
              <w:ins w:id="123" w:author="Kelvin Ang" w:date="2014-11-09T12:45:00Z"/>
              <w:del w:id="124" w:author="Kelvin" w:date="2014-11-10T19:14:00Z"/>
              <w:noProof/>
            </w:rPr>
          </w:pPr>
          <w:ins w:id="125" w:author="Kelvin Ang" w:date="2014-11-09T12:45:00Z">
            <w:del w:id="126" w:author="Kelvin" w:date="2014-11-10T19:14:00Z">
              <w:r w:rsidRPr="000D3371" w:rsidDel="000D3371">
                <w:rPr>
                  <w:rStyle w:val="Hyperlink"/>
                  <w:noProof/>
                  <w:rPrChange w:id="127" w:author="Kelvin" w:date="2014-11-10T19:14:00Z">
                    <w:rPr>
                      <w:rStyle w:val="Hyperlink"/>
                      <w:noProof/>
                    </w:rPr>
                  </w:rPrChange>
                </w:rPr>
                <w:delText>6.2 Glossary</w:delText>
              </w:r>
              <w:r w:rsidDel="000D3371">
                <w:rPr>
                  <w:noProof/>
                  <w:webHidden/>
                </w:rPr>
                <w:tab/>
                <w:delText>42</w:delText>
              </w:r>
            </w:del>
          </w:ins>
        </w:p>
        <w:p w14:paraId="04431CAC" w14:textId="77777777" w:rsidR="00336288" w:rsidDel="000D3371" w:rsidRDefault="00336288">
          <w:pPr>
            <w:pStyle w:val="TOC1"/>
            <w:tabs>
              <w:tab w:val="right" w:leader="dot" w:pos="9350"/>
            </w:tabs>
            <w:rPr>
              <w:ins w:id="128" w:author="Lim Wei Jie" w:date="2014-11-09T00:57:00Z"/>
              <w:del w:id="129" w:author="Kelvin" w:date="2014-11-10T19:14:00Z"/>
              <w:noProof/>
              <w:lang w:val="en-MY" w:eastAsia="zh-CN"/>
            </w:rPr>
          </w:pPr>
          <w:ins w:id="130" w:author="Lim Wei Jie" w:date="2014-11-09T00:57:00Z">
            <w:del w:id="131" w:author="Kelvin" w:date="2014-11-10T19:14:00Z">
              <w:r w:rsidRPr="00387117" w:rsidDel="000D3371">
                <w:rPr>
                  <w:rStyle w:val="Hyperlink"/>
                  <w:noProof/>
                </w:rPr>
                <w:delText>1. User Guide</w:delText>
              </w:r>
              <w:r w:rsidDel="000D3371">
                <w:rPr>
                  <w:noProof/>
                  <w:webHidden/>
                </w:rPr>
                <w:tab/>
                <w:delText>2</w:delText>
              </w:r>
            </w:del>
          </w:ins>
        </w:p>
        <w:p w14:paraId="1DAF9900" w14:textId="77777777" w:rsidR="00336288" w:rsidDel="000D3371" w:rsidRDefault="00336288">
          <w:pPr>
            <w:pStyle w:val="TOC1"/>
            <w:tabs>
              <w:tab w:val="right" w:leader="dot" w:pos="9350"/>
            </w:tabs>
            <w:rPr>
              <w:ins w:id="132" w:author="Lim Wei Jie" w:date="2014-11-09T00:57:00Z"/>
              <w:del w:id="133" w:author="Kelvin" w:date="2014-11-10T19:14:00Z"/>
              <w:noProof/>
              <w:lang w:val="en-MY" w:eastAsia="zh-CN"/>
            </w:rPr>
          </w:pPr>
          <w:ins w:id="134" w:author="Lim Wei Jie" w:date="2014-11-09T00:57:00Z">
            <w:del w:id="135" w:author="Kelvin" w:date="2014-11-10T19:14:00Z">
              <w:r w:rsidRPr="00387117" w:rsidDel="000D3371">
                <w:rPr>
                  <w:rStyle w:val="Hyperlink"/>
                  <w:noProof/>
                </w:rPr>
                <w:delText>2. Developer’s Guide Introduction</w:delText>
              </w:r>
              <w:r w:rsidDel="000D3371">
                <w:rPr>
                  <w:noProof/>
                  <w:webHidden/>
                </w:rPr>
                <w:tab/>
                <w:delText>19</w:delText>
              </w:r>
            </w:del>
          </w:ins>
        </w:p>
        <w:p w14:paraId="748D5669" w14:textId="77777777" w:rsidR="00336288" w:rsidDel="000D3371" w:rsidRDefault="00336288">
          <w:pPr>
            <w:pStyle w:val="TOC1"/>
            <w:tabs>
              <w:tab w:val="right" w:leader="dot" w:pos="9350"/>
            </w:tabs>
            <w:rPr>
              <w:ins w:id="136" w:author="Lim Wei Jie" w:date="2014-11-09T00:57:00Z"/>
              <w:del w:id="137" w:author="Kelvin" w:date="2014-11-10T19:14:00Z"/>
              <w:noProof/>
              <w:lang w:val="en-MY" w:eastAsia="zh-CN"/>
            </w:rPr>
          </w:pPr>
          <w:ins w:id="138" w:author="Lim Wei Jie" w:date="2014-11-09T00:57:00Z">
            <w:del w:id="139" w:author="Kelvin" w:date="2014-11-10T19:14:00Z">
              <w:r w:rsidRPr="00387117" w:rsidDel="000D3371">
                <w:rPr>
                  <w:rStyle w:val="Hyperlink"/>
                  <w:noProof/>
                </w:rPr>
                <w:delText>3. Defining the Architecture</w:delText>
              </w:r>
              <w:r w:rsidDel="000D3371">
                <w:rPr>
                  <w:noProof/>
                  <w:webHidden/>
                </w:rPr>
                <w:tab/>
                <w:delText>20</w:delText>
              </w:r>
            </w:del>
          </w:ins>
        </w:p>
        <w:p w14:paraId="6D38E9EF" w14:textId="77777777" w:rsidR="00336288" w:rsidDel="000D3371" w:rsidRDefault="00336288">
          <w:pPr>
            <w:pStyle w:val="TOC1"/>
            <w:tabs>
              <w:tab w:val="right" w:leader="dot" w:pos="9350"/>
            </w:tabs>
            <w:rPr>
              <w:ins w:id="140" w:author="Lim Wei Jie" w:date="2014-11-09T00:57:00Z"/>
              <w:del w:id="141" w:author="Kelvin" w:date="2014-11-10T19:14:00Z"/>
              <w:noProof/>
              <w:lang w:val="en-MY" w:eastAsia="zh-CN"/>
            </w:rPr>
          </w:pPr>
          <w:ins w:id="142" w:author="Lim Wei Jie" w:date="2014-11-09T00:57:00Z">
            <w:del w:id="143" w:author="Kelvin" w:date="2014-11-10T19:14:00Z">
              <w:r w:rsidRPr="00387117" w:rsidDel="000D3371">
                <w:rPr>
                  <w:rStyle w:val="Hyperlink"/>
                  <w:noProof/>
                </w:rPr>
                <w:delText>4. Developing the Components</w:delText>
              </w:r>
              <w:r w:rsidDel="000D3371">
                <w:rPr>
                  <w:noProof/>
                  <w:webHidden/>
                </w:rPr>
                <w:tab/>
                <w:delText>21</w:delText>
              </w:r>
            </w:del>
          </w:ins>
        </w:p>
        <w:p w14:paraId="3B737654" w14:textId="77777777" w:rsidR="00336288" w:rsidDel="000D3371" w:rsidRDefault="00336288">
          <w:pPr>
            <w:pStyle w:val="TOC2"/>
            <w:tabs>
              <w:tab w:val="right" w:leader="dot" w:pos="9350"/>
            </w:tabs>
            <w:rPr>
              <w:ins w:id="144" w:author="Lim Wei Jie" w:date="2014-11-09T00:57:00Z"/>
              <w:del w:id="145" w:author="Kelvin" w:date="2014-11-10T19:14:00Z"/>
              <w:noProof/>
              <w:lang w:val="en-MY" w:eastAsia="zh-CN"/>
            </w:rPr>
          </w:pPr>
          <w:ins w:id="146" w:author="Lim Wei Jie" w:date="2014-11-09T00:57:00Z">
            <w:del w:id="147" w:author="Kelvin" w:date="2014-11-10T19:14:00Z">
              <w:r w:rsidRPr="00387117" w:rsidDel="000D3371">
                <w:rPr>
                  <w:rStyle w:val="Hyperlink"/>
                  <w:noProof/>
                </w:rPr>
                <w:delText>4.1 Graphical User Interface</w:delText>
              </w:r>
              <w:r w:rsidDel="000D3371">
                <w:rPr>
                  <w:noProof/>
                  <w:webHidden/>
                </w:rPr>
                <w:tab/>
                <w:delText>21</w:delText>
              </w:r>
            </w:del>
          </w:ins>
        </w:p>
        <w:p w14:paraId="578F3BC5" w14:textId="77777777" w:rsidR="00336288" w:rsidDel="000D3371" w:rsidRDefault="00336288">
          <w:pPr>
            <w:pStyle w:val="TOC2"/>
            <w:tabs>
              <w:tab w:val="right" w:leader="dot" w:pos="9350"/>
            </w:tabs>
            <w:rPr>
              <w:ins w:id="148" w:author="Lim Wei Jie" w:date="2014-11-09T00:57:00Z"/>
              <w:del w:id="149" w:author="Kelvin" w:date="2014-11-10T19:14:00Z"/>
              <w:noProof/>
              <w:lang w:val="en-MY" w:eastAsia="zh-CN"/>
            </w:rPr>
          </w:pPr>
          <w:ins w:id="150" w:author="Lim Wei Jie" w:date="2014-11-09T00:57:00Z">
            <w:del w:id="151" w:author="Kelvin" w:date="2014-11-10T19:14:00Z">
              <w:r w:rsidRPr="00387117" w:rsidDel="000D3371">
                <w:rPr>
                  <w:rStyle w:val="Hyperlink"/>
                  <w:noProof/>
                </w:rPr>
                <w:delText>4.2 Logic</w:delText>
              </w:r>
              <w:r w:rsidDel="000D3371">
                <w:rPr>
                  <w:noProof/>
                  <w:webHidden/>
                </w:rPr>
                <w:tab/>
                <w:delText>23</w:delText>
              </w:r>
            </w:del>
          </w:ins>
        </w:p>
        <w:p w14:paraId="2CF4EACE" w14:textId="77777777" w:rsidR="00336288" w:rsidDel="000D3371" w:rsidRDefault="00336288">
          <w:pPr>
            <w:pStyle w:val="TOC3"/>
            <w:tabs>
              <w:tab w:val="right" w:leader="dot" w:pos="9350"/>
            </w:tabs>
            <w:rPr>
              <w:ins w:id="152" w:author="Lim Wei Jie" w:date="2014-11-09T00:57:00Z"/>
              <w:del w:id="153" w:author="Kelvin" w:date="2014-11-10T19:14:00Z"/>
              <w:noProof/>
              <w:lang w:val="en-MY" w:eastAsia="zh-CN"/>
            </w:rPr>
          </w:pPr>
          <w:ins w:id="154" w:author="Lim Wei Jie" w:date="2014-11-09T00:57:00Z">
            <w:del w:id="155" w:author="Kelvin" w:date="2014-11-10T19:14:00Z">
              <w:r w:rsidRPr="00387117" w:rsidDel="000D3371">
                <w:rPr>
                  <w:rStyle w:val="Hyperlink"/>
                  <w:noProof/>
                </w:rPr>
                <w:delText>4.2.1 Action and Hint System</w:delText>
              </w:r>
              <w:r w:rsidDel="000D3371">
                <w:rPr>
                  <w:noProof/>
                  <w:webHidden/>
                </w:rPr>
                <w:tab/>
                <w:delText>24</w:delText>
              </w:r>
            </w:del>
          </w:ins>
        </w:p>
        <w:p w14:paraId="4AE0AC70" w14:textId="77777777" w:rsidR="00336288" w:rsidDel="000D3371" w:rsidRDefault="00336288">
          <w:pPr>
            <w:pStyle w:val="TOC3"/>
            <w:tabs>
              <w:tab w:val="right" w:leader="dot" w:pos="9350"/>
            </w:tabs>
            <w:rPr>
              <w:ins w:id="156" w:author="Lim Wei Jie" w:date="2014-11-09T00:57:00Z"/>
              <w:del w:id="157" w:author="Kelvin" w:date="2014-11-10T19:14:00Z"/>
              <w:noProof/>
              <w:lang w:val="en-MY" w:eastAsia="zh-CN"/>
            </w:rPr>
          </w:pPr>
          <w:ins w:id="158" w:author="Lim Wei Jie" w:date="2014-11-09T00:57:00Z">
            <w:del w:id="159" w:author="Kelvin" w:date="2014-11-10T19:14:00Z">
              <w:r w:rsidRPr="00387117" w:rsidDel="000D3371">
                <w:rPr>
                  <w:rStyle w:val="Hyperlink"/>
                  <w:noProof/>
                </w:rPr>
                <w:delText>4.2.2 Task Manager</w:delText>
              </w:r>
              <w:r w:rsidDel="000D3371">
                <w:rPr>
                  <w:noProof/>
                  <w:webHidden/>
                </w:rPr>
                <w:tab/>
                <w:delText>32</w:delText>
              </w:r>
            </w:del>
          </w:ins>
        </w:p>
        <w:p w14:paraId="28442918" w14:textId="77777777" w:rsidR="00336288" w:rsidDel="000D3371" w:rsidRDefault="00336288">
          <w:pPr>
            <w:pStyle w:val="TOC3"/>
            <w:tabs>
              <w:tab w:val="right" w:leader="dot" w:pos="9350"/>
            </w:tabs>
            <w:rPr>
              <w:ins w:id="160" w:author="Lim Wei Jie" w:date="2014-11-09T00:57:00Z"/>
              <w:del w:id="161" w:author="Kelvin" w:date="2014-11-10T19:14:00Z"/>
              <w:noProof/>
              <w:lang w:val="en-MY" w:eastAsia="zh-CN"/>
            </w:rPr>
          </w:pPr>
          <w:ins w:id="162" w:author="Lim Wei Jie" w:date="2014-11-09T00:57:00Z">
            <w:del w:id="163" w:author="Kelvin" w:date="2014-11-10T19:14:00Z">
              <w:r w:rsidRPr="00387117" w:rsidDel="000D3371">
                <w:rPr>
                  <w:rStyle w:val="Hyperlink"/>
                  <w:noProof/>
                </w:rPr>
                <w:delText>4.2.3 List Processor</w:delText>
              </w:r>
              <w:r w:rsidDel="000D3371">
                <w:rPr>
                  <w:noProof/>
                  <w:webHidden/>
                </w:rPr>
                <w:tab/>
                <w:delText>33</w:delText>
              </w:r>
            </w:del>
          </w:ins>
        </w:p>
        <w:p w14:paraId="59E9407B" w14:textId="77777777" w:rsidR="00336288" w:rsidDel="000D3371" w:rsidRDefault="00336288">
          <w:pPr>
            <w:pStyle w:val="TOC2"/>
            <w:tabs>
              <w:tab w:val="right" w:leader="dot" w:pos="9350"/>
            </w:tabs>
            <w:rPr>
              <w:ins w:id="164" w:author="Lim Wei Jie" w:date="2014-11-09T00:57:00Z"/>
              <w:del w:id="165" w:author="Kelvin" w:date="2014-11-10T19:14:00Z"/>
              <w:noProof/>
              <w:lang w:val="en-MY" w:eastAsia="zh-CN"/>
            </w:rPr>
          </w:pPr>
          <w:ins w:id="166" w:author="Lim Wei Jie" w:date="2014-11-09T00:57:00Z">
            <w:del w:id="167" w:author="Kelvin" w:date="2014-11-10T19:14:00Z">
              <w:r w:rsidRPr="00387117" w:rsidDel="000D3371">
                <w:rPr>
                  <w:rStyle w:val="Hyperlink"/>
                  <w:noProof/>
                </w:rPr>
                <w:delText>4.3 Storage</w:delText>
              </w:r>
              <w:r w:rsidDel="000D3371">
                <w:rPr>
                  <w:noProof/>
                  <w:webHidden/>
                </w:rPr>
                <w:tab/>
                <w:delText>35</w:delText>
              </w:r>
            </w:del>
          </w:ins>
        </w:p>
        <w:p w14:paraId="645B8274" w14:textId="77777777" w:rsidR="00336288" w:rsidDel="000D3371" w:rsidRDefault="00336288">
          <w:pPr>
            <w:pStyle w:val="TOC1"/>
            <w:tabs>
              <w:tab w:val="right" w:leader="dot" w:pos="9350"/>
            </w:tabs>
            <w:rPr>
              <w:ins w:id="168" w:author="Lim Wei Jie" w:date="2014-11-09T00:57:00Z"/>
              <w:del w:id="169" w:author="Kelvin" w:date="2014-11-10T19:14:00Z"/>
              <w:noProof/>
              <w:lang w:val="en-MY" w:eastAsia="zh-CN"/>
            </w:rPr>
          </w:pPr>
          <w:ins w:id="170" w:author="Lim Wei Jie" w:date="2014-11-09T00:57:00Z">
            <w:del w:id="171" w:author="Kelvin" w:date="2014-11-10T19:14:00Z">
              <w:r w:rsidRPr="00387117" w:rsidDel="000D3371">
                <w:rPr>
                  <w:rStyle w:val="Hyperlink"/>
                  <w:noProof/>
                </w:rPr>
                <w:delText>5. Testing the System</w:delText>
              </w:r>
              <w:r w:rsidDel="000D3371">
                <w:rPr>
                  <w:noProof/>
                  <w:webHidden/>
                </w:rPr>
                <w:tab/>
                <w:delText>37</w:delText>
              </w:r>
            </w:del>
          </w:ins>
        </w:p>
        <w:p w14:paraId="25A878D4" w14:textId="77777777" w:rsidR="00336288" w:rsidDel="000D3371" w:rsidRDefault="00336288">
          <w:pPr>
            <w:pStyle w:val="TOC1"/>
            <w:tabs>
              <w:tab w:val="right" w:leader="dot" w:pos="9350"/>
            </w:tabs>
            <w:rPr>
              <w:ins w:id="172" w:author="Lim Wei Jie" w:date="2014-11-09T00:57:00Z"/>
              <w:del w:id="173" w:author="Kelvin" w:date="2014-11-10T19:14:00Z"/>
              <w:noProof/>
              <w:lang w:val="en-MY" w:eastAsia="zh-CN"/>
            </w:rPr>
          </w:pPr>
          <w:ins w:id="174" w:author="Lim Wei Jie" w:date="2014-11-09T00:57:00Z">
            <w:del w:id="175" w:author="Kelvin" w:date="2014-11-10T19:14:00Z">
              <w:r w:rsidRPr="00387117" w:rsidDel="000D3371">
                <w:rPr>
                  <w:rStyle w:val="Hyperlink"/>
                  <w:noProof/>
                </w:rPr>
                <w:delText>6. Appendix</w:delText>
              </w:r>
              <w:r w:rsidDel="000D3371">
                <w:rPr>
                  <w:noProof/>
                  <w:webHidden/>
                </w:rPr>
                <w:tab/>
                <w:delText>40</w:delText>
              </w:r>
            </w:del>
          </w:ins>
        </w:p>
        <w:p w14:paraId="4B302AF1" w14:textId="77777777" w:rsidR="00336288" w:rsidDel="000D3371" w:rsidRDefault="00336288">
          <w:pPr>
            <w:pStyle w:val="TOC2"/>
            <w:tabs>
              <w:tab w:val="right" w:leader="dot" w:pos="9350"/>
            </w:tabs>
            <w:rPr>
              <w:ins w:id="176" w:author="Lim Wei Jie" w:date="2014-11-09T00:57:00Z"/>
              <w:del w:id="177" w:author="Kelvin" w:date="2014-11-10T19:14:00Z"/>
              <w:noProof/>
              <w:lang w:val="en-MY" w:eastAsia="zh-CN"/>
            </w:rPr>
          </w:pPr>
          <w:ins w:id="178" w:author="Lim Wei Jie" w:date="2014-11-09T00:57:00Z">
            <w:del w:id="179" w:author="Kelvin" w:date="2014-11-10T19:14:00Z">
              <w:r w:rsidRPr="00387117" w:rsidDel="000D3371">
                <w:rPr>
                  <w:rStyle w:val="Hyperlink"/>
                  <w:noProof/>
                </w:rPr>
                <w:delText>6.1 Upcoming Developments</w:delText>
              </w:r>
              <w:r w:rsidDel="000D3371">
                <w:rPr>
                  <w:noProof/>
                  <w:webHidden/>
                </w:rPr>
                <w:tab/>
                <w:delText>40</w:delText>
              </w:r>
            </w:del>
          </w:ins>
        </w:p>
        <w:p w14:paraId="11EC35CC" w14:textId="77777777" w:rsidR="00336288" w:rsidDel="000D3371" w:rsidRDefault="00336288">
          <w:pPr>
            <w:pStyle w:val="TOC2"/>
            <w:tabs>
              <w:tab w:val="right" w:leader="dot" w:pos="9350"/>
            </w:tabs>
            <w:rPr>
              <w:ins w:id="180" w:author="Lim Wei Jie" w:date="2014-11-09T00:57:00Z"/>
              <w:del w:id="181" w:author="Kelvin" w:date="2014-11-10T19:14:00Z"/>
              <w:noProof/>
              <w:lang w:val="en-MY" w:eastAsia="zh-CN"/>
            </w:rPr>
          </w:pPr>
          <w:ins w:id="182" w:author="Lim Wei Jie" w:date="2014-11-09T00:57:00Z">
            <w:del w:id="183" w:author="Kelvin" w:date="2014-11-10T19:14:00Z">
              <w:r w:rsidRPr="00387117" w:rsidDel="000D3371">
                <w:rPr>
                  <w:rStyle w:val="Hyperlink"/>
                  <w:noProof/>
                </w:rPr>
                <w:delText>6.2 Glossary</w:delText>
              </w:r>
              <w:r w:rsidDel="000D3371">
                <w:rPr>
                  <w:noProof/>
                  <w:webHidden/>
                </w:rPr>
                <w:tab/>
                <w:delText>41</w:delText>
              </w:r>
            </w:del>
          </w:ins>
        </w:p>
        <w:p w14:paraId="169560EB" w14:textId="77777777" w:rsidR="00290075" w:rsidDel="000D3371" w:rsidRDefault="00290075">
          <w:pPr>
            <w:pStyle w:val="TOC1"/>
            <w:tabs>
              <w:tab w:val="right" w:leader="dot" w:pos="9350"/>
            </w:tabs>
            <w:rPr>
              <w:del w:id="184" w:author="Kelvin" w:date="2014-11-10T19:14:00Z"/>
              <w:noProof/>
            </w:rPr>
          </w:pPr>
          <w:del w:id="185" w:author="Kelvin" w:date="2014-11-10T19:14:00Z">
            <w:r w:rsidRPr="00336288" w:rsidDel="000D3371">
              <w:rPr>
                <w:noProof/>
                <w:rPrChange w:id="186" w:author="Lim Wei Jie" w:date="2014-11-09T00:57:00Z">
                  <w:rPr>
                    <w:rStyle w:val="Hyperlink"/>
                    <w:noProof/>
                  </w:rPr>
                </w:rPrChange>
              </w:rPr>
              <w:delText>1. User Guide</w:delText>
            </w:r>
            <w:r w:rsidDel="000D3371">
              <w:rPr>
                <w:noProof/>
                <w:webHidden/>
              </w:rPr>
              <w:tab/>
              <w:delText>2</w:delText>
            </w:r>
          </w:del>
        </w:p>
        <w:p w14:paraId="7BB3D422" w14:textId="77777777" w:rsidR="00290075" w:rsidDel="000D3371" w:rsidRDefault="00290075">
          <w:pPr>
            <w:pStyle w:val="TOC1"/>
            <w:tabs>
              <w:tab w:val="right" w:leader="dot" w:pos="9350"/>
            </w:tabs>
            <w:rPr>
              <w:del w:id="187" w:author="Kelvin" w:date="2014-11-10T19:14:00Z"/>
              <w:noProof/>
            </w:rPr>
          </w:pPr>
          <w:del w:id="188" w:author="Kelvin" w:date="2014-11-10T19:14:00Z">
            <w:r w:rsidRPr="00336288" w:rsidDel="000D3371">
              <w:rPr>
                <w:noProof/>
                <w:rPrChange w:id="189" w:author="Lim Wei Jie" w:date="2014-11-09T00:57:00Z">
                  <w:rPr>
                    <w:rStyle w:val="Hyperlink"/>
                    <w:noProof/>
                  </w:rPr>
                </w:rPrChange>
              </w:rPr>
              <w:delText>2. Developer’s Guide Introduction</w:delText>
            </w:r>
            <w:r w:rsidDel="000D3371">
              <w:rPr>
                <w:noProof/>
                <w:webHidden/>
              </w:rPr>
              <w:tab/>
              <w:delText>15</w:delText>
            </w:r>
          </w:del>
        </w:p>
        <w:p w14:paraId="3CDE2878" w14:textId="77777777" w:rsidR="00290075" w:rsidDel="000D3371" w:rsidRDefault="00290075">
          <w:pPr>
            <w:pStyle w:val="TOC1"/>
            <w:tabs>
              <w:tab w:val="right" w:leader="dot" w:pos="9350"/>
            </w:tabs>
            <w:rPr>
              <w:del w:id="190" w:author="Kelvin" w:date="2014-11-10T19:14:00Z"/>
              <w:noProof/>
            </w:rPr>
          </w:pPr>
          <w:del w:id="191" w:author="Kelvin" w:date="2014-11-10T19:14:00Z">
            <w:r w:rsidRPr="00336288" w:rsidDel="000D3371">
              <w:rPr>
                <w:noProof/>
                <w:rPrChange w:id="192" w:author="Lim Wei Jie" w:date="2014-11-09T00:57:00Z">
                  <w:rPr>
                    <w:rStyle w:val="Hyperlink"/>
                    <w:noProof/>
                  </w:rPr>
                </w:rPrChange>
              </w:rPr>
              <w:delText>3. Defining the Architecture</w:delText>
            </w:r>
            <w:r w:rsidDel="000D3371">
              <w:rPr>
                <w:noProof/>
                <w:webHidden/>
              </w:rPr>
              <w:tab/>
              <w:delText>16</w:delText>
            </w:r>
          </w:del>
        </w:p>
        <w:p w14:paraId="31C350D9" w14:textId="77777777" w:rsidR="00290075" w:rsidDel="000D3371" w:rsidRDefault="00290075">
          <w:pPr>
            <w:pStyle w:val="TOC1"/>
            <w:tabs>
              <w:tab w:val="right" w:leader="dot" w:pos="9350"/>
            </w:tabs>
            <w:rPr>
              <w:del w:id="193" w:author="Kelvin" w:date="2014-11-10T19:14:00Z"/>
              <w:noProof/>
            </w:rPr>
          </w:pPr>
          <w:del w:id="194" w:author="Kelvin" w:date="2014-11-10T19:14:00Z">
            <w:r w:rsidRPr="00336288" w:rsidDel="000D3371">
              <w:rPr>
                <w:noProof/>
                <w:rPrChange w:id="195" w:author="Lim Wei Jie" w:date="2014-11-09T00:57:00Z">
                  <w:rPr>
                    <w:rStyle w:val="Hyperlink"/>
                    <w:noProof/>
                  </w:rPr>
                </w:rPrChange>
              </w:rPr>
              <w:delText>4. Developing the Components</w:delText>
            </w:r>
            <w:r w:rsidDel="000D3371">
              <w:rPr>
                <w:noProof/>
                <w:webHidden/>
              </w:rPr>
              <w:tab/>
              <w:delText>17</w:delText>
            </w:r>
          </w:del>
        </w:p>
        <w:p w14:paraId="2D0152B9" w14:textId="77777777" w:rsidR="00290075" w:rsidDel="000D3371" w:rsidRDefault="00290075">
          <w:pPr>
            <w:pStyle w:val="TOC2"/>
            <w:tabs>
              <w:tab w:val="right" w:leader="dot" w:pos="9350"/>
            </w:tabs>
            <w:rPr>
              <w:del w:id="196" w:author="Kelvin" w:date="2014-11-10T19:14:00Z"/>
              <w:noProof/>
            </w:rPr>
          </w:pPr>
          <w:del w:id="197" w:author="Kelvin" w:date="2014-11-10T19:14:00Z">
            <w:r w:rsidRPr="00336288" w:rsidDel="000D3371">
              <w:rPr>
                <w:noProof/>
                <w:rPrChange w:id="198" w:author="Lim Wei Jie" w:date="2014-11-09T00:57:00Z">
                  <w:rPr>
                    <w:rStyle w:val="Hyperlink"/>
                    <w:noProof/>
                  </w:rPr>
                </w:rPrChange>
              </w:rPr>
              <w:delText>4.1 Graphical User Interface</w:delText>
            </w:r>
            <w:r w:rsidDel="000D3371">
              <w:rPr>
                <w:noProof/>
                <w:webHidden/>
              </w:rPr>
              <w:tab/>
              <w:delText>17</w:delText>
            </w:r>
          </w:del>
        </w:p>
        <w:p w14:paraId="26CF5E66" w14:textId="77777777" w:rsidR="00290075" w:rsidDel="000D3371" w:rsidRDefault="00290075">
          <w:pPr>
            <w:pStyle w:val="TOC2"/>
            <w:tabs>
              <w:tab w:val="right" w:leader="dot" w:pos="9350"/>
            </w:tabs>
            <w:rPr>
              <w:del w:id="199" w:author="Kelvin" w:date="2014-11-10T19:14:00Z"/>
              <w:noProof/>
            </w:rPr>
          </w:pPr>
          <w:del w:id="200" w:author="Kelvin" w:date="2014-11-10T19:14:00Z">
            <w:r w:rsidRPr="00336288" w:rsidDel="000D3371">
              <w:rPr>
                <w:noProof/>
                <w:rPrChange w:id="201" w:author="Lim Wei Jie" w:date="2014-11-09T00:57:00Z">
                  <w:rPr>
                    <w:rStyle w:val="Hyperlink"/>
                    <w:noProof/>
                  </w:rPr>
                </w:rPrChange>
              </w:rPr>
              <w:delText>4.2 Logic</w:delText>
            </w:r>
            <w:r w:rsidDel="000D3371">
              <w:rPr>
                <w:noProof/>
                <w:webHidden/>
              </w:rPr>
              <w:tab/>
              <w:delText>19</w:delText>
            </w:r>
          </w:del>
        </w:p>
        <w:p w14:paraId="7C6524B3" w14:textId="77777777" w:rsidR="00290075" w:rsidDel="000D3371" w:rsidRDefault="00290075">
          <w:pPr>
            <w:pStyle w:val="TOC3"/>
            <w:tabs>
              <w:tab w:val="right" w:leader="dot" w:pos="9350"/>
            </w:tabs>
            <w:rPr>
              <w:del w:id="202" w:author="Kelvin" w:date="2014-11-10T19:14:00Z"/>
              <w:noProof/>
            </w:rPr>
          </w:pPr>
          <w:del w:id="203" w:author="Kelvin" w:date="2014-11-10T19:14:00Z">
            <w:r w:rsidRPr="00336288" w:rsidDel="000D3371">
              <w:rPr>
                <w:noProof/>
                <w:rPrChange w:id="204" w:author="Lim Wei Jie" w:date="2014-11-09T00:57:00Z">
                  <w:rPr>
                    <w:rStyle w:val="Hyperlink"/>
                    <w:noProof/>
                  </w:rPr>
                </w:rPrChange>
              </w:rPr>
              <w:delText>4.2.1 Action and Hint System</w:delText>
            </w:r>
            <w:r w:rsidDel="000D3371">
              <w:rPr>
                <w:noProof/>
                <w:webHidden/>
              </w:rPr>
              <w:tab/>
              <w:delText>20</w:delText>
            </w:r>
          </w:del>
        </w:p>
        <w:p w14:paraId="4F3DE954" w14:textId="77777777" w:rsidR="00290075" w:rsidDel="000D3371" w:rsidRDefault="00290075">
          <w:pPr>
            <w:pStyle w:val="TOC3"/>
            <w:tabs>
              <w:tab w:val="right" w:leader="dot" w:pos="9350"/>
            </w:tabs>
            <w:rPr>
              <w:del w:id="205" w:author="Kelvin" w:date="2014-11-10T19:14:00Z"/>
              <w:noProof/>
            </w:rPr>
          </w:pPr>
          <w:del w:id="206" w:author="Kelvin" w:date="2014-11-10T19:14:00Z">
            <w:r w:rsidRPr="00336288" w:rsidDel="000D3371">
              <w:rPr>
                <w:noProof/>
                <w:rPrChange w:id="207" w:author="Lim Wei Jie" w:date="2014-11-09T00:57:00Z">
                  <w:rPr>
                    <w:rStyle w:val="Hyperlink"/>
                    <w:noProof/>
                  </w:rPr>
                </w:rPrChange>
              </w:rPr>
              <w:delText>4.2.2 Task Manager</w:delText>
            </w:r>
            <w:r w:rsidDel="000D3371">
              <w:rPr>
                <w:noProof/>
                <w:webHidden/>
              </w:rPr>
              <w:tab/>
              <w:delText>28</w:delText>
            </w:r>
          </w:del>
        </w:p>
        <w:p w14:paraId="152D1090" w14:textId="77777777" w:rsidR="00290075" w:rsidDel="000D3371" w:rsidRDefault="00290075">
          <w:pPr>
            <w:pStyle w:val="TOC3"/>
            <w:tabs>
              <w:tab w:val="right" w:leader="dot" w:pos="9350"/>
            </w:tabs>
            <w:rPr>
              <w:del w:id="208" w:author="Kelvin" w:date="2014-11-10T19:14:00Z"/>
              <w:noProof/>
            </w:rPr>
          </w:pPr>
          <w:del w:id="209" w:author="Kelvin" w:date="2014-11-10T19:14:00Z">
            <w:r w:rsidRPr="00336288" w:rsidDel="000D3371">
              <w:rPr>
                <w:noProof/>
                <w:rPrChange w:id="210" w:author="Lim Wei Jie" w:date="2014-11-09T00:57:00Z">
                  <w:rPr>
                    <w:rStyle w:val="Hyperlink"/>
                    <w:noProof/>
                  </w:rPr>
                </w:rPrChange>
              </w:rPr>
              <w:delText>4.2.3 List Processor</w:delText>
            </w:r>
            <w:r w:rsidDel="000D3371">
              <w:rPr>
                <w:noProof/>
                <w:webHidden/>
              </w:rPr>
              <w:tab/>
              <w:delText>29</w:delText>
            </w:r>
          </w:del>
        </w:p>
        <w:p w14:paraId="7CE11E01" w14:textId="77777777" w:rsidR="00290075" w:rsidDel="000D3371" w:rsidRDefault="00290075">
          <w:pPr>
            <w:pStyle w:val="TOC2"/>
            <w:tabs>
              <w:tab w:val="right" w:leader="dot" w:pos="9350"/>
            </w:tabs>
            <w:rPr>
              <w:del w:id="211" w:author="Kelvin" w:date="2014-11-10T19:14:00Z"/>
              <w:noProof/>
            </w:rPr>
          </w:pPr>
          <w:del w:id="212" w:author="Kelvin" w:date="2014-11-10T19:14:00Z">
            <w:r w:rsidRPr="00336288" w:rsidDel="000D3371">
              <w:rPr>
                <w:noProof/>
                <w:rPrChange w:id="213" w:author="Lim Wei Jie" w:date="2014-11-09T00:57:00Z">
                  <w:rPr>
                    <w:rStyle w:val="Hyperlink"/>
                    <w:noProof/>
                  </w:rPr>
                </w:rPrChange>
              </w:rPr>
              <w:delText>4.3 Storage</w:delText>
            </w:r>
            <w:r w:rsidDel="000D3371">
              <w:rPr>
                <w:noProof/>
                <w:webHidden/>
              </w:rPr>
              <w:tab/>
              <w:delText>30</w:delText>
            </w:r>
          </w:del>
        </w:p>
        <w:p w14:paraId="63490752" w14:textId="77777777" w:rsidR="00290075" w:rsidDel="000D3371" w:rsidRDefault="00290075">
          <w:pPr>
            <w:pStyle w:val="TOC1"/>
            <w:tabs>
              <w:tab w:val="right" w:leader="dot" w:pos="9350"/>
            </w:tabs>
            <w:rPr>
              <w:del w:id="214" w:author="Kelvin" w:date="2014-11-10T19:14:00Z"/>
              <w:noProof/>
            </w:rPr>
          </w:pPr>
          <w:del w:id="215" w:author="Kelvin" w:date="2014-11-10T19:14:00Z">
            <w:r w:rsidRPr="00336288" w:rsidDel="000D3371">
              <w:rPr>
                <w:noProof/>
                <w:rPrChange w:id="216" w:author="Lim Wei Jie" w:date="2014-11-09T00:57:00Z">
                  <w:rPr>
                    <w:rStyle w:val="Hyperlink"/>
                    <w:noProof/>
                  </w:rPr>
                </w:rPrChange>
              </w:rPr>
              <w:delText>5. Testing the System</w:delText>
            </w:r>
            <w:r w:rsidDel="000D3371">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7" w:name="_Toc403410192"/>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7"/>
    </w:p>
    <w:p w14:paraId="549AB3B0" w14:textId="3CE61416" w:rsidR="003E17B6" w:rsidRPr="00DD0BBB" w:rsidRDefault="00DD0BBB" w:rsidP="007B7679">
      <w:pPr>
        <w:rPr>
          <w:rStyle w:val="Emphasis"/>
        </w:rPr>
      </w:pPr>
      <w:bookmarkStart w:id="218" w:name="_Toc403237678"/>
      <w:bookmarkStart w:id="219" w:name="_Toc403237842"/>
      <w:r w:rsidRPr="00DD0BBB">
        <w:rPr>
          <w:rStyle w:val="Emphasis"/>
          <w:noProof/>
          <w:lang w:val="en-SG" w:eastAsia="en-SG"/>
        </w:rPr>
        <mc:AlternateContent>
          <mc:Choice Requires="wpg">
            <w:drawing>
              <wp:anchor distT="0" distB="0" distL="114300" distR="114300" simplePos="0" relativeHeight="2513510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3196CE7F" w14:textId="77777777" w:rsidR="00376186" w:rsidRDefault="00376186"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5D917EE" w14:textId="77777777" w:rsidR="00376186" w:rsidRDefault="00376186"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2723D515" w14:textId="77777777" w:rsidR="00376186" w:rsidRDefault="00376186" w:rsidP="009C06CC">
                              <w:pPr>
                                <w:jc w:val="center"/>
                              </w:pPr>
                              <w:r>
                                <w:t>Default Hashtags</w:t>
                              </w:r>
                            </w:p>
                            <w:p w14:paraId="24B25109" w14:textId="77777777" w:rsidR="00376186" w:rsidRDefault="00376186"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9F2FF2D" w14:textId="4AE95D96" w:rsidR="00376186" w:rsidRDefault="00376186" w:rsidP="009C06CC">
                              <w:pPr>
                                <w:jc w:val="center"/>
                              </w:pPr>
                              <w:r>
                                <w:t>Custom Hashtags</w:t>
                              </w:r>
                            </w:p>
                            <w:p w14:paraId="5A343531" w14:textId="77777777" w:rsidR="00376186" w:rsidRDefault="00376186"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B585E4F" w14:textId="77777777" w:rsidR="00376186" w:rsidRDefault="00376186" w:rsidP="009C06CC">
                              <w:pPr>
                                <w:jc w:val="center"/>
                              </w:pPr>
                              <w:r>
                                <w:t>Status and Help Bar</w:t>
                              </w:r>
                            </w:p>
                            <w:p w14:paraId="6826D350" w14:textId="77777777" w:rsidR="00376186" w:rsidRDefault="00376186"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BE3083B" w14:textId="0691F83F" w:rsidR="00376186" w:rsidRDefault="00376186" w:rsidP="008E1937">
                                <w:r>
                                  <w:t>Exit to System Tray</w:t>
                                </w:r>
                              </w:p>
                              <w:p w14:paraId="1FBF7409" w14:textId="77777777" w:rsidR="00376186" w:rsidRDefault="00376186"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510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76186" w:rsidRDefault="00376186"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76186" w:rsidRDefault="00376186"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76186" w:rsidRDefault="00376186" w:rsidP="009C06CC">
                        <w:pPr>
                          <w:jc w:val="center"/>
                        </w:pPr>
                        <w:r>
                          <w:t>Default Hashtags</w:t>
                        </w:r>
                      </w:p>
                      <w:p w14:paraId="24B25109" w14:textId="77777777" w:rsidR="00376186" w:rsidRDefault="00376186"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76186" w:rsidRDefault="00376186" w:rsidP="009C06CC">
                        <w:pPr>
                          <w:jc w:val="center"/>
                        </w:pPr>
                        <w:r>
                          <w:t>Custom Hashtags</w:t>
                        </w:r>
                      </w:p>
                      <w:p w14:paraId="5A343531" w14:textId="77777777" w:rsidR="00376186" w:rsidRDefault="00376186"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76186" w:rsidRDefault="00376186" w:rsidP="009C06CC">
                        <w:pPr>
                          <w:jc w:val="center"/>
                        </w:pPr>
                        <w:r>
                          <w:t>Status and Help Bar</w:t>
                        </w:r>
                      </w:p>
                      <w:p w14:paraId="6826D350" w14:textId="77777777" w:rsidR="00376186" w:rsidRDefault="00376186"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76186" w:rsidRDefault="00376186" w:rsidP="008E1937">
                          <w:r>
                            <w:t>Exit to System Tray</w:t>
                          </w:r>
                        </w:p>
                        <w:p w14:paraId="1FBF7409" w14:textId="77777777" w:rsidR="00376186" w:rsidRDefault="00376186"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8"/>
      <w:bookmarkEnd w:id="219"/>
    </w:p>
    <w:p w14:paraId="7D5B0E7E" w14:textId="5E724CE0" w:rsidR="00FE6BFF" w:rsidRPr="001A1F93" w:rsidRDefault="009915CD" w:rsidP="001A1F93">
      <w:pPr>
        <w:jc w:val="center"/>
        <w:rPr>
          <w:rStyle w:val="Heading1Char"/>
          <w:rFonts w:eastAsia="Calibri"/>
          <w:b/>
          <w:bCs/>
          <w:color w:val="auto"/>
          <w:sz w:val="72"/>
        </w:rPr>
      </w:pPr>
      <w:bookmarkStart w:id="220" w:name="_Toc403237679"/>
      <w:bookmarkStart w:id="221" w:name="_Toc403237843"/>
      <w:r>
        <w:rPr>
          <w:noProof/>
          <w:lang w:val="en-SG" w:eastAsia="en-SG"/>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20"/>
      <w:bookmarkEnd w:id="221"/>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639B93F6" w:rsidR="001A1F93" w:rsidRDefault="001A1F93" w:rsidP="001A1F93">
      <w:r>
        <w:lastRenderedPageBreak/>
        <w:t xml:space="preserve">The </w:t>
      </w:r>
      <w:r w:rsidRPr="001A1F93">
        <w:rPr>
          <w:b/>
        </w:rPr>
        <w:t>Task View</w:t>
      </w:r>
      <w:r>
        <w:t xml:space="preserve"> is where tasks are displayed. It changes accordingly to categor</w:t>
      </w:r>
      <w:ins w:id="222" w:author="Kelvin Ang" w:date="2014-11-09T20:46:00Z">
        <w:r w:rsidR="00F7674F">
          <w:t>ies</w:t>
        </w:r>
      </w:ins>
      <w:del w:id="223" w:author="Kelvin Ang" w:date="2014-11-09T20:46:00Z">
        <w:r w:rsidDel="00F7674F">
          <w:delText>y</w:delText>
        </w:r>
      </w:del>
      <w:r>
        <w:t xml:space="preserve">, hashtags </w:t>
      </w:r>
      <w:del w:id="224" w:author="Kelvin Ang" w:date="2014-11-09T20:47:00Z">
        <w:r w:rsidDel="00F7674F">
          <w:delText>and search term</w:delText>
        </w:r>
      </w:del>
      <w:ins w:id="225" w:author="Kelvin Ang" w:date="2014-11-09T20:47:00Z">
        <w:r w:rsidR="00F7674F">
          <w:t>and search terms used</w:t>
        </w:r>
      </w:ins>
      <w:r>
        <w:t>.</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6" w:author="Lim Wei Jie" w:date="2014-11-09T00:57:00Z">
          <w:tblPr>
            <w:tblStyle w:val="GridTable4-Accent1"/>
            <w:tblW w:w="0" w:type="auto"/>
            <w:tblLook w:val="04A0" w:firstRow="1" w:lastRow="0" w:firstColumn="1" w:lastColumn="0" w:noHBand="0" w:noVBand="1"/>
          </w:tblPr>
        </w:tblPrChange>
      </w:tblPr>
      <w:tblGrid>
        <w:gridCol w:w="4788"/>
        <w:gridCol w:w="4788"/>
        <w:tblGridChange w:id="227">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9"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31"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192E7202" w14:textId="4A74D1D3" w:rsidR="001A1F93" w:rsidRDefault="001A1F93" w:rsidP="001A1F93">
            <w:r>
              <w:t>#pri</w:t>
            </w:r>
          </w:p>
        </w:tc>
        <w:tc>
          <w:tcPr>
            <w:tcW w:w="4788" w:type="dxa"/>
            <w:tcPrChange w:id="233"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ovd</w:t>
            </w:r>
          </w:p>
        </w:tc>
        <w:tc>
          <w:tcPr>
            <w:tcW w:w="4788" w:type="dxa"/>
            <w:tcPrChange w:id="235"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E346074" w14:textId="3702859C" w:rsidR="001A1F93" w:rsidRDefault="001A1F93" w:rsidP="001A1F93">
            <w:r>
              <w:t>#tdy</w:t>
            </w:r>
          </w:p>
        </w:tc>
        <w:tc>
          <w:tcPr>
            <w:tcW w:w="4788" w:type="dxa"/>
            <w:tcPrChange w:id="237"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tmr</w:t>
            </w:r>
          </w:p>
        </w:tc>
        <w:tc>
          <w:tcPr>
            <w:tcW w:w="4788" w:type="dxa"/>
            <w:tcPrChange w:id="239"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EE9076" w14:textId="1FD1B51C" w:rsidR="001A1F93" w:rsidRDefault="001A1F93" w:rsidP="001A1F93">
            <w:r>
              <w:t>#upc</w:t>
            </w:r>
          </w:p>
        </w:tc>
        <w:tc>
          <w:tcPr>
            <w:tcW w:w="4788" w:type="dxa"/>
            <w:tcPrChange w:id="241"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2"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smd</w:t>
            </w:r>
          </w:p>
        </w:tc>
        <w:tc>
          <w:tcPr>
            <w:tcW w:w="4788" w:type="dxa"/>
            <w:tcPrChange w:id="243"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44" w:author="Lim Wei Jie" w:date="2014-11-09T00:57:00Z">
              <w:tcPr>
                <w:tcW w:w="4788" w:type="dxa"/>
              </w:tcPr>
            </w:tcPrChange>
          </w:tcPr>
          <w:p w14:paraId="069AB9E0" w14:textId="4D9468B3" w:rsidR="001A1F93" w:rsidRDefault="001A1F93" w:rsidP="001A1F93">
            <w:r>
              <w:t>#olp</w:t>
            </w:r>
          </w:p>
        </w:tc>
        <w:tc>
          <w:tcPr>
            <w:tcW w:w="4788" w:type="dxa"/>
            <w:tcPrChange w:id="245"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6"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dne</w:t>
            </w:r>
          </w:p>
        </w:tc>
        <w:tc>
          <w:tcPr>
            <w:tcW w:w="4788" w:type="dxa"/>
            <w:tcPrChange w:id="247"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8" w:name="_Toc403237661"/>
      <w:bookmarkStart w:id="249" w:name="_Toc403237705"/>
      <w:bookmarkStart w:id="250" w:name="_Toc403237869"/>
      <w:r w:rsidR="008C2A80" w:rsidRPr="00DD0BBB">
        <w:rPr>
          <w:rStyle w:val="Emphasis"/>
          <w:noProof/>
          <w:lang w:val="en-SG" w:eastAsia="en-SG"/>
        </w:rPr>
        <w:lastRenderedPageBreak/>
        <mc:AlternateContent>
          <mc:Choice Requires="wps">
            <w:drawing>
              <wp:anchor distT="0" distB="0" distL="114300" distR="114300" simplePos="0" relativeHeight="2513571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3FBE693" w14:textId="77777777" w:rsidR="00376186" w:rsidRDefault="00376186"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76186" w:rsidRDefault="00376186"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76186" w:rsidRDefault="00376186"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76186" w:rsidRDefault="00376186"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8"/>
      <w:bookmarkEnd w:id="249"/>
      <w:bookmarkEnd w:id="250"/>
    </w:p>
    <w:p w14:paraId="0A9DCAC2" w14:textId="3B91FB75" w:rsidR="00DF1EF9" w:rsidRDefault="00D3363D" w:rsidP="007B7679">
      <w:r>
        <w:rPr>
          <w:noProof/>
          <w:lang w:val="en-SG" w:eastAsia="en-SG"/>
        </w:rPr>
        <mc:AlternateContent>
          <mc:Choice Requires="wps">
            <w:drawing>
              <wp:anchor distT="0" distB="0" distL="114300" distR="114300" simplePos="0" relativeHeight="25136332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F27E5B0" w14:textId="4A3A896D" w:rsidR="00376186" w:rsidRDefault="00376186" w:rsidP="00BF5CD9">
                            <w:r>
                              <w:t xml:space="preserve">You can make use of the </w:t>
                            </w:r>
                            <w:r w:rsidRPr="00CA7707">
                              <w:rPr>
                                <w:b/>
                              </w:rPr>
                              <w:t>hashtagging</w:t>
                            </w:r>
                            <w:r>
                              <w:t xml:space="preserve"> feature to organize your tasks. </w:t>
                            </w:r>
                            <w:del w:id="251" w:author="Kelvin Ang" w:date="2014-11-09T08:33:00Z">
                              <w:r w:rsidDel="00A94523">
                                <w:delText>When hashtags are specified</w:delText>
                              </w:r>
                            </w:del>
                            <w:ins w:id="252" w:author="Kelvin Ang" w:date="2014-11-09T08:33:00Z">
                              <w:r>
                                <w:t>You specify your own hashtags</w:t>
                              </w:r>
                            </w:ins>
                            <w:r>
                              <w:t xml:space="preserve">, they appear in the hashtag list </w:t>
                            </w:r>
                            <w:ins w:id="253" w:author="Kelvin Ang" w:date="2014-11-09T08:32:00Z">
                              <w:r>
                                <w:t>on</w:t>
                              </w:r>
                            </w:ins>
                            <w:del w:id="254" w:author="Kelvin Ang" w:date="2014-11-09T08:32:00Z">
                              <w:r w:rsidDel="005634FA">
                                <w:delText>at</w:delText>
                              </w:r>
                            </w:del>
                            <w:r>
                              <w:t xml:space="preserve"> the left.</w:t>
                            </w:r>
                          </w:p>
                          <w:p w14:paraId="3D9426A2" w14:textId="4DB5B43C" w:rsidR="00376186" w:rsidRDefault="00376186" w:rsidP="00BF5CD9">
                            <w:r>
                              <w:t xml:space="preserve">The recent added task will be highlighted in </w:t>
                            </w:r>
                            <w:r w:rsidRPr="00872ADC">
                              <w:rPr>
                                <w:color w:val="00B0F0"/>
                                <w:rPrChange w:id="255" w:author="zhen yu" w:date="2014-11-08T23:40:00Z">
                                  <w:rPr/>
                                </w:rPrChange>
                              </w:rPr>
                              <w:t>cyan</w:t>
                            </w:r>
                            <w:del w:id="256" w:author="Kelvin Ang" w:date="2014-11-09T08:06:00Z">
                              <w:r w:rsidRPr="00872ADC" w:rsidDel="00851C98">
                                <w:rPr>
                                  <w:color w:val="00B0F0"/>
                                  <w:rPrChange w:id="257" w:author="zhen yu" w:date="2014-11-08T23:40:00Z">
                                    <w:rPr/>
                                  </w:rPrChange>
                                </w:rPr>
                                <w:delText xml:space="preserve"> color</w:delText>
                              </w:r>
                            </w:del>
                            <w:r>
                              <w:t xml:space="preserve">. </w:t>
                            </w:r>
                          </w:p>
                          <w:p w14:paraId="63985CCA" w14:textId="4207FCB0" w:rsidR="00376186" w:rsidRDefault="00376186" w:rsidP="00BF5CD9">
                            <w:r>
                              <w:t xml:space="preserve">The </w:t>
                            </w:r>
                            <w:r w:rsidRPr="003A7D6F">
                              <w:rPr>
                                <w:b/>
                              </w:rPr>
                              <w:t>Status and Help Bar</w:t>
                            </w:r>
                            <w:ins w:id="258" w:author="Kelvin Ang" w:date="2014-11-09T08:34:00Z">
                              <w:r>
                                <w:t xml:space="preserve"> provides you constant feedback as you add a task.</w:t>
                              </w:r>
                            </w:ins>
                            <w:del w:id="259" w:author="Kelvin Ang" w:date="2014-11-09T08:34:00Z">
                              <w:r w:rsidDel="00954EF0">
                                <w:delText xml:space="preserve"> </w:delText>
                              </w:r>
                            </w:del>
                            <w:del w:id="260"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76186" w:rsidRDefault="00376186" w:rsidP="00BF5CD9">
                      <w:r>
                        <w:t xml:space="preserve">You can make use of the </w:t>
                      </w:r>
                      <w:r w:rsidRPr="00CA7707">
                        <w:rPr>
                          <w:b/>
                        </w:rPr>
                        <w:t>hashtagging</w:t>
                      </w:r>
                      <w:r>
                        <w:t xml:space="preserve"> feature to organize your tasks. </w:t>
                      </w:r>
                      <w:del w:id="261" w:author="Kelvin Ang" w:date="2014-11-09T08:33:00Z">
                        <w:r w:rsidDel="00A94523">
                          <w:delText>When hashtags are specified</w:delText>
                        </w:r>
                      </w:del>
                      <w:ins w:id="262" w:author="Kelvin Ang" w:date="2014-11-09T08:33:00Z">
                        <w:r>
                          <w:t>You specify your own hashtags</w:t>
                        </w:r>
                      </w:ins>
                      <w:r>
                        <w:t xml:space="preserve">, they appear in the hashtag list </w:t>
                      </w:r>
                      <w:ins w:id="263" w:author="Kelvin Ang" w:date="2014-11-09T08:32:00Z">
                        <w:r>
                          <w:t>on</w:t>
                        </w:r>
                      </w:ins>
                      <w:del w:id="264" w:author="Kelvin Ang" w:date="2014-11-09T08:32:00Z">
                        <w:r w:rsidDel="005634FA">
                          <w:delText>at</w:delText>
                        </w:r>
                      </w:del>
                      <w:r>
                        <w:t xml:space="preserve"> the left.</w:t>
                      </w:r>
                    </w:p>
                    <w:p w14:paraId="3D9426A2" w14:textId="4DB5B43C" w:rsidR="00376186" w:rsidRDefault="00376186" w:rsidP="00BF5CD9">
                      <w:r>
                        <w:t xml:space="preserve">The recent added task will be highlighted in </w:t>
                      </w:r>
                      <w:r w:rsidRPr="00872ADC">
                        <w:rPr>
                          <w:color w:val="00B0F0"/>
                          <w:rPrChange w:id="265" w:author="zhen yu" w:date="2014-11-08T23:40:00Z">
                            <w:rPr/>
                          </w:rPrChange>
                        </w:rPr>
                        <w:t>cyan</w:t>
                      </w:r>
                      <w:del w:id="266" w:author="Kelvin Ang" w:date="2014-11-09T08:06:00Z">
                        <w:r w:rsidRPr="00872ADC" w:rsidDel="00851C98">
                          <w:rPr>
                            <w:color w:val="00B0F0"/>
                            <w:rPrChange w:id="267" w:author="zhen yu" w:date="2014-11-08T23:40:00Z">
                              <w:rPr/>
                            </w:rPrChange>
                          </w:rPr>
                          <w:delText xml:space="preserve"> color</w:delText>
                        </w:r>
                      </w:del>
                      <w:r>
                        <w:t xml:space="preserve">. </w:t>
                      </w:r>
                    </w:p>
                    <w:p w14:paraId="63985CCA" w14:textId="4207FCB0" w:rsidR="00376186" w:rsidRDefault="00376186" w:rsidP="00BF5CD9">
                      <w:r>
                        <w:t xml:space="preserve">The </w:t>
                      </w:r>
                      <w:r w:rsidRPr="003A7D6F">
                        <w:rPr>
                          <w:b/>
                        </w:rPr>
                        <w:t>Status and Help Bar</w:t>
                      </w:r>
                      <w:ins w:id="268" w:author="Kelvin Ang" w:date="2014-11-09T08:34:00Z">
                        <w:r>
                          <w:t xml:space="preserve"> provides you constant feedback as you add a task.</w:t>
                        </w:r>
                      </w:ins>
                      <w:del w:id="269" w:author="Kelvin Ang" w:date="2014-11-09T08:34:00Z">
                        <w:r w:rsidDel="00954EF0">
                          <w:delText xml:space="preserve"> </w:delText>
                        </w:r>
                      </w:del>
                      <w:del w:id="270"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lang w:val="en-SG" w:eastAsia="en-SG"/>
        </w:rPr>
        <mc:AlternateContent>
          <mc:Choice Requires="wpg">
            <w:drawing>
              <wp:anchor distT="0" distB="0" distL="114300" distR="114300" simplePos="0" relativeHeight="2513694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DC2D3B1" id="Group 133" o:spid="_x0000_s1026" style="position:absolute;margin-left:0;margin-top:258.25pt;width:323.95pt;height:246.9pt;z-index:2513694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lang w:val="en-SG" w:eastAsia="en-SG"/>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71" w:author="zhen yu" w:date="2014-11-08T22:45:00Z"/>
        </w:rPr>
      </w:pPr>
      <w:r>
        <w:rPr>
          <w:noProof/>
          <w:lang w:val="en-SG" w:eastAsia="en-SG"/>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72" w:author="zhen yu" w:date="2014-11-08T23:33:00Z"/>
          <w:rStyle w:val="Emphasis"/>
        </w:rPr>
      </w:pPr>
      <w:ins w:id="273" w:author="zhen yu" w:date="2014-11-08T23:33:00Z">
        <w:r>
          <w:rPr>
            <w:rStyle w:val="Emphasis"/>
          </w:rPr>
          <w:lastRenderedPageBreak/>
          <w:t xml:space="preserve">Adding </w:t>
        </w:r>
      </w:ins>
      <w:ins w:id="274" w:author="zhen yu" w:date="2014-11-08T23:34:00Z">
        <w:r>
          <w:rPr>
            <w:rStyle w:val="Emphasis"/>
          </w:rPr>
          <w:t>Deadline</w:t>
        </w:r>
      </w:ins>
      <w:ins w:id="275" w:author="zhen yu" w:date="2014-11-08T23:33:00Z">
        <w:r>
          <w:rPr>
            <w:rStyle w:val="Emphasis"/>
          </w:rPr>
          <w:t xml:space="preserve"> Tasks</w:t>
        </w:r>
      </w:ins>
    </w:p>
    <w:p w14:paraId="35AE7597" w14:textId="77442F0E" w:rsidR="00837FAF" w:rsidRDefault="00387117" w:rsidP="00837FAF">
      <w:pPr>
        <w:rPr>
          <w:ins w:id="276" w:author="zhen yu" w:date="2014-11-08T23:33:00Z"/>
        </w:rPr>
      </w:pPr>
      <w:ins w:id="277" w:author="zhen yu" w:date="2014-11-08T23:36:00Z">
        <w:r w:rsidRPr="00DD0BBB">
          <w:rPr>
            <w:rStyle w:val="Emphasis"/>
            <w:noProof/>
            <w:lang w:val="en-SG" w:eastAsia="en-SG"/>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557814F" w14:textId="038AEF35" w:rsidR="00376186" w:rsidRDefault="00376186"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76186" w:rsidRDefault="00376186" w:rsidP="00837FAF">
                        <w:ins w:id="284" w:author="zhen yu" w:date="2014-11-08T23:39:00Z">
                          <w:r>
                            <w:t>The task will be tagged with</w:t>
                          </w:r>
                          <w:del w:id="285" w:author="Kelvin Ang" w:date="2014-11-09T08:34:00Z">
                            <w:r w:rsidDel="00E81452">
                              <w:delText xml:space="preserve"> </w:delText>
                            </w:r>
                          </w:del>
                        </w:ins>
                        <w:ins w:id="286" w:author="Kelvin Ang" w:date="2014-11-09T08:34:00Z">
                          <w:r>
                            <w:t xml:space="preserve"> a </w:t>
                          </w:r>
                        </w:ins>
                        <w:ins w:id="287" w:author="zhen yu" w:date="2014-11-08T23:39:00Z">
                          <w:r>
                            <w:t>“</w:t>
                          </w:r>
                          <w:r>
                            <w:rPr>
                              <w:b/>
                            </w:rPr>
                            <w:t>Deadline</w:t>
                          </w:r>
                          <w:r>
                            <w:t>” icon.</w:t>
                          </w:r>
                        </w:ins>
                        <w:del w:id="288" w:author="zhen yu" w:date="2014-11-08T23:39:00Z">
                          <w:r w:rsidDel="007F02B6">
                            <w:delText xml:space="preserve">If you </w:delText>
                          </w:r>
                        </w:del>
                        <w:del w:id="289"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90" w:author="zhen yu" w:date="2014-11-08T23:38:00Z">
        <w:r w:rsidR="00837FAF" w:rsidRPr="00837FAF">
          <w:rPr>
            <w:noProof/>
            <w:lang w:val="en-SG" w:eastAsia="en-SG"/>
          </w:rPr>
          <mc:AlternateContent>
            <mc:Choice Requires="wps">
              <w:drawing>
                <wp:anchor distT="0" distB="0" distL="114300" distR="114300" simplePos="0" relativeHeight="25155686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F63A6B2" id="AutoShape 71" o:spid="_x0000_s1026" type="#_x0000_t32" style="position:absolute;margin-left:159pt;margin-top:253.65pt;width:30.75pt;height:134.2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lang w:val="en-SG" w:eastAsia="en-SG"/>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761C2BC1"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91" w:author="zhen yu" w:date="2014-11-08T23:33:00Z">
        <w:r w:rsidR="00837FAF" w:rsidRPr="00DD0BBB">
          <w:rPr>
            <w:rStyle w:val="Emphasis"/>
            <w:noProof/>
            <w:lang w:val="en-SG" w:eastAsia="en-SG"/>
          </w:rPr>
          <mc:AlternateContent>
            <mc:Choice Requires="wps">
              <w:drawing>
                <wp:anchor distT="0" distB="0" distL="114300" distR="114300" simplePos="0" relativeHeight="251502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98F6EF6" w14:textId="05821791" w:rsidR="00376186" w:rsidRDefault="00376186"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76186" w:rsidRDefault="00376186" w:rsidP="00837FAF">
                        <w:r>
                          <w:t xml:space="preserve">If you </w:t>
                        </w:r>
                        <w:ins w:id="298" w:author="zhen yu" w:date="2014-11-08T23:38:00Z">
                          <w:r>
                            <w:t xml:space="preserve">need to add a task with </w:t>
                          </w:r>
                        </w:ins>
                        <w:ins w:id="299" w:author="Kelvin Ang" w:date="2014-11-09T07:46:00Z">
                          <w:r>
                            <w:t xml:space="preserve">a </w:t>
                          </w:r>
                        </w:ins>
                        <w:ins w:id="300" w:author="zhen yu" w:date="2014-11-08T23:38:00Z">
                          <w:r>
                            <w:t xml:space="preserve">deadline, simply </w:t>
                          </w:r>
                        </w:ins>
                        <w:ins w:id="301" w:author="zhen yu" w:date="2014-11-08T23:39:00Z">
                          <w:r>
                            <w:t>use the keyword “</w:t>
                          </w:r>
                          <w:r w:rsidRPr="00837FAF">
                            <w:rPr>
                              <w:b/>
                              <w:rPrChange w:id="302" w:author="zhen yu" w:date="2014-11-08T23:39:00Z">
                                <w:rPr/>
                              </w:rPrChange>
                            </w:rPr>
                            <w:t>by</w:t>
                          </w:r>
                          <w:r>
                            <w:t>”.</w:t>
                          </w:r>
                        </w:ins>
                        <w:del w:id="303"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304" w:author="zhen yu" w:date="2014-11-08T23:34:00Z">
        <w:r w:rsidR="00837FAF">
          <w:rPr>
            <w:noProof/>
            <w:lang w:val="en-SG" w:eastAsia="en-SG"/>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305" w:author="zhen yu" w:date="2014-11-08T23:33:00Z"/>
          <w:rStyle w:val="Emphasis"/>
        </w:rPr>
      </w:pPr>
      <w:ins w:id="306" w:author="zhen yu" w:date="2014-11-08T23:38:00Z">
        <w:r w:rsidRPr="00837FAF">
          <w:rPr>
            <w:noProof/>
            <w:lang w:val="en-SG" w:eastAsia="en-SG"/>
          </w:rPr>
          <mc:AlternateContent>
            <mc:Choice Requires="wps">
              <w:drawing>
                <wp:anchor distT="0" distB="0" distL="114300" distR="114300" simplePos="0" relativeHeight="25154150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21FADF4" id="Rectangle 5" o:spid="_x0000_s1026" style="position:absolute;margin-left:59.25pt;margin-top:107.4pt;width:243.75pt;height:58.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7" w:author="zhen yu" w:date="2014-11-08T23:36:00Z">
        <w:r>
          <w:rPr>
            <w:noProof/>
            <w:lang w:val="en-SG" w:eastAsia="en-SG"/>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8" w:author="zhen yu" w:date="2014-11-08T23:33:00Z"/>
          <w:rStyle w:val="Emphasis"/>
        </w:rPr>
      </w:pPr>
      <w:ins w:id="309" w:author="zhen yu" w:date="2014-11-08T23:33:00Z">
        <w:r>
          <w:rPr>
            <w:rStyle w:val="Emphasis"/>
          </w:rPr>
          <w:br w:type="page"/>
        </w:r>
      </w:ins>
    </w:p>
    <w:p w14:paraId="72010399" w14:textId="10C2C901" w:rsidR="00432946" w:rsidRPr="00DD0BBB" w:rsidRDefault="00387117" w:rsidP="00432946">
      <w:pPr>
        <w:rPr>
          <w:ins w:id="310" w:author="zhen yu" w:date="2014-11-08T22:45:00Z"/>
          <w:rStyle w:val="Emphasis"/>
        </w:rPr>
      </w:pPr>
      <w:ins w:id="311" w:author="zhen yu" w:date="2014-11-08T22:45:00Z">
        <w:r w:rsidRPr="00DD0BBB">
          <w:rPr>
            <w:rStyle w:val="Emphasis"/>
            <w:noProof/>
            <w:lang w:val="en-SG" w:eastAsia="en-SG"/>
          </w:rPr>
          <w:lastRenderedPageBreak/>
          <mc:AlternateContent>
            <mc:Choice Requires="wps">
              <w:drawing>
                <wp:anchor distT="0" distB="0" distL="114300" distR="114300" simplePos="0" relativeHeight="25148620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DB8EC0B" w14:textId="3763FC80" w:rsidR="00376186" w:rsidRDefault="00376186" w:rsidP="00432946">
                              <w:pPr>
                                <w:rPr>
                                  <w:ins w:id="312" w:author="Kelvin Ang" w:date="2014-11-09T08:01:00Z"/>
                                </w:rPr>
                              </w:pPr>
                              <w:ins w:id="313" w:author="zhen yu" w:date="2014-11-08T22:46:00Z">
                                <w:r>
                                  <w:t>If you are not sure which day to enter for a task,</w:t>
                                </w:r>
                              </w:ins>
                              <w:ins w:id="314" w:author="zhen yu" w:date="2014-11-08T22:47:00Z">
                                <w:r>
                                  <w:t xml:space="preserve"> </w:t>
                                </w:r>
                                <w:del w:id="315" w:author="Kelvin Ang" w:date="2014-11-09T08:35:00Z">
                                  <w:r w:rsidDel="002E5132">
                                    <w:delText xml:space="preserve">you can simply </w:delText>
                                  </w:r>
                                </w:del>
                                <w:del w:id="316" w:author="Kelvin Ang" w:date="2014-11-09T08:34:00Z">
                                  <w:r w:rsidDel="002E5132">
                                    <w:delText xml:space="preserve">type the descriptions without </w:delText>
                                  </w:r>
                                </w:del>
                                <w:del w:id="317" w:author="Kelvin Ang" w:date="2014-11-09T08:35:00Z">
                                  <w:r w:rsidDel="002E5132">
                                    <w:delText>date and time</w:delText>
                                  </w:r>
                                </w:del>
                              </w:ins>
                              <w:ins w:id="318" w:author="Kelvin Ang" w:date="2014-11-09T08:35:00Z">
                                <w:r>
                                  <w:t>you can just enter the description</w:t>
                                </w:r>
                              </w:ins>
                              <w:ins w:id="319" w:author="zhen yu" w:date="2014-11-08T22:47:00Z">
                                <w:r>
                                  <w:t>.</w:t>
                                </w:r>
                              </w:ins>
                            </w:p>
                            <w:p w14:paraId="655233A8" w14:textId="4DC57060" w:rsidR="00376186" w:rsidDel="009373E0" w:rsidRDefault="00376186" w:rsidP="00432946">
                              <w:pPr>
                                <w:tabs>
                                  <w:tab w:val="left" w:pos="7305"/>
                                </w:tabs>
                                <w:rPr>
                                  <w:del w:id="320" w:author="zhen yu" w:date="2014-11-08T22:46:00Z"/>
                                </w:rPr>
                              </w:pPr>
                              <w:ins w:id="321" w:author="Kelvin Ang" w:date="2014-11-09T08:01:00Z">
                                <w:r>
                                  <w:t xml:space="preserve">These tasks will appear in the </w:t>
                                </w:r>
                              </w:ins>
                              <w:ins w:id="322" w:author="Kelvin Ang" w:date="2014-11-09T08:02:00Z">
                                <w:r w:rsidRPr="00445045">
                                  <w:rPr>
                                    <w:b/>
                                    <w:rPrChange w:id="323" w:author="Kelvin Ang" w:date="2014-11-09T08:02:00Z">
                                      <w:rPr/>
                                    </w:rPrChange>
                                  </w:rPr>
                                  <w:t>“</w:t>
                                </w:r>
                              </w:ins>
                              <w:ins w:id="324" w:author="Kelvin Ang" w:date="2014-11-09T08:01:00Z">
                                <w:r w:rsidRPr="00445045">
                                  <w:rPr>
                                    <w:b/>
                                    <w:rPrChange w:id="325" w:author="Kelvin Ang" w:date="2014-11-09T08:02:00Z">
                                      <w:rPr/>
                                    </w:rPrChange>
                                  </w:rPr>
                                  <w:t>#smd</w:t>
                                </w:r>
                              </w:ins>
                              <w:ins w:id="326" w:author="Kelvin Ang" w:date="2014-11-09T08:02:00Z">
                                <w:r w:rsidRPr="00445045">
                                  <w:rPr>
                                    <w:b/>
                                    <w:rPrChange w:id="327" w:author="Kelvin Ang" w:date="2014-11-09T08:02:00Z">
                                      <w:rPr/>
                                    </w:rPrChange>
                                  </w:rPr>
                                  <w:t>”</w:t>
                                </w:r>
                              </w:ins>
                              <w:ins w:id="328" w:author="Kelvin Ang" w:date="2014-11-09T08:01:00Z">
                                <w:r>
                                  <w:t xml:space="preserve"> category.</w:t>
                                </w:r>
                              </w:ins>
                              <w:del w:id="329"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376186" w:rsidRDefault="00376186"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376186" w:rsidRDefault="00376186" w:rsidP="00432946">
                        <w:pPr>
                          <w:rPr>
                            <w:ins w:id="330" w:author="Kelvin Ang" w:date="2014-11-09T08:01:00Z"/>
                          </w:rPr>
                        </w:pPr>
                        <w:ins w:id="331" w:author="zhen yu" w:date="2014-11-08T22:46:00Z">
                          <w:r>
                            <w:t>If you are not sure which day to enter for a task,</w:t>
                          </w:r>
                        </w:ins>
                        <w:ins w:id="332" w:author="zhen yu" w:date="2014-11-08T22:47:00Z">
                          <w:r>
                            <w:t xml:space="preserve"> </w:t>
                          </w:r>
                          <w:del w:id="333" w:author="Kelvin Ang" w:date="2014-11-09T08:35:00Z">
                            <w:r w:rsidDel="002E5132">
                              <w:delText xml:space="preserve">you can simply </w:delText>
                            </w:r>
                          </w:del>
                          <w:del w:id="334" w:author="Kelvin Ang" w:date="2014-11-09T08:34:00Z">
                            <w:r w:rsidDel="002E5132">
                              <w:delText xml:space="preserve">type the descriptions without </w:delText>
                            </w:r>
                          </w:del>
                          <w:del w:id="335" w:author="Kelvin Ang" w:date="2014-11-09T08:35:00Z">
                            <w:r w:rsidDel="002E5132">
                              <w:delText>date and time</w:delText>
                            </w:r>
                          </w:del>
                        </w:ins>
                        <w:ins w:id="336" w:author="Kelvin Ang" w:date="2014-11-09T08:35:00Z">
                          <w:r>
                            <w:t>you can just enter the description</w:t>
                          </w:r>
                        </w:ins>
                        <w:ins w:id="337" w:author="zhen yu" w:date="2014-11-08T22:47:00Z">
                          <w:r>
                            <w:t>.</w:t>
                          </w:r>
                        </w:ins>
                      </w:p>
                      <w:p w14:paraId="655233A8" w14:textId="4DC57060" w:rsidR="00376186" w:rsidDel="009373E0" w:rsidRDefault="00376186" w:rsidP="00432946">
                        <w:pPr>
                          <w:tabs>
                            <w:tab w:val="left" w:pos="7305"/>
                          </w:tabs>
                          <w:rPr>
                            <w:del w:id="338" w:author="zhen yu" w:date="2014-11-08T22:46:00Z"/>
                          </w:rPr>
                        </w:pPr>
                        <w:ins w:id="339" w:author="Kelvin Ang" w:date="2014-11-09T08:01:00Z">
                          <w:r>
                            <w:t xml:space="preserve">These tasks will appear in the </w:t>
                          </w:r>
                        </w:ins>
                        <w:ins w:id="340" w:author="Kelvin Ang" w:date="2014-11-09T08:02:00Z">
                          <w:r w:rsidRPr="00445045">
                            <w:rPr>
                              <w:b/>
                              <w:rPrChange w:id="341" w:author="Kelvin Ang" w:date="2014-11-09T08:02:00Z">
                                <w:rPr/>
                              </w:rPrChange>
                            </w:rPr>
                            <w:t>“</w:t>
                          </w:r>
                        </w:ins>
                        <w:ins w:id="342" w:author="Kelvin Ang" w:date="2014-11-09T08:01:00Z">
                          <w:r w:rsidRPr="00445045">
                            <w:rPr>
                              <w:b/>
                              <w:rPrChange w:id="343" w:author="Kelvin Ang" w:date="2014-11-09T08:02:00Z">
                                <w:rPr/>
                              </w:rPrChange>
                            </w:rPr>
                            <w:t>#smd</w:t>
                          </w:r>
                        </w:ins>
                        <w:ins w:id="344" w:author="Kelvin Ang" w:date="2014-11-09T08:02:00Z">
                          <w:r w:rsidRPr="00445045">
                            <w:rPr>
                              <w:b/>
                              <w:rPrChange w:id="345" w:author="Kelvin Ang" w:date="2014-11-09T08:02:00Z">
                                <w:rPr/>
                              </w:rPrChange>
                            </w:rPr>
                            <w:t>”</w:t>
                          </w:r>
                        </w:ins>
                        <w:ins w:id="346" w:author="Kelvin Ang" w:date="2014-11-09T08:01:00Z">
                          <w:r>
                            <w:t xml:space="preserve"> category.</w:t>
                          </w:r>
                        </w:ins>
                        <w:del w:id="34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376186" w:rsidRDefault="00376186" w:rsidP="00432946"/>
                    </w:txbxContent>
                  </v:textbox>
                  <w10:wrap type="tight"/>
                </v:shape>
              </w:pict>
            </mc:Fallback>
          </mc:AlternateContent>
        </w:r>
        <w:r w:rsidR="00432946">
          <w:rPr>
            <w:rStyle w:val="Emphasis"/>
          </w:rPr>
          <w:t xml:space="preserve">Adding </w:t>
        </w:r>
      </w:ins>
      <w:ins w:id="348" w:author="zhen yu" w:date="2014-11-08T22:46:00Z">
        <w:del w:id="349" w:author="Kelvin Ang" w:date="2014-11-09T08:01:00Z">
          <w:r w:rsidR="00432946" w:rsidDel="00445045">
            <w:rPr>
              <w:rStyle w:val="Emphasis"/>
            </w:rPr>
            <w:delText>Someday</w:delText>
          </w:r>
        </w:del>
      </w:ins>
      <w:ins w:id="350" w:author="Kelvin Ang" w:date="2014-11-09T08:01:00Z">
        <w:r w:rsidR="00445045">
          <w:rPr>
            <w:rStyle w:val="Emphasis"/>
          </w:rPr>
          <w:t>Floating</w:t>
        </w:r>
      </w:ins>
      <w:ins w:id="351" w:author="zhen yu" w:date="2014-11-08T22:46:00Z">
        <w:r w:rsidR="00432946">
          <w:rPr>
            <w:rStyle w:val="Emphasis"/>
          </w:rPr>
          <w:t xml:space="preserve"> Tasks</w:t>
        </w:r>
      </w:ins>
    </w:p>
    <w:p w14:paraId="2BF3F4FA" w14:textId="4B25736C" w:rsidR="00432946" w:rsidRDefault="009373E0" w:rsidP="00432946">
      <w:pPr>
        <w:rPr>
          <w:ins w:id="352" w:author="zhen yu" w:date="2014-11-08T22:45:00Z"/>
        </w:rPr>
      </w:pPr>
      <w:ins w:id="353" w:author="zhen yu" w:date="2014-11-08T22:50:00Z">
        <w:r w:rsidRPr="009373E0">
          <w:rPr>
            <w:noProof/>
            <w:lang w:eastAsia="zh-CN"/>
          </w:rPr>
          <w:t xml:space="preserve"> </w:t>
        </w:r>
        <w:r>
          <w:rPr>
            <w:noProof/>
            <w:lang w:val="en-SG" w:eastAsia="en-SG"/>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4" w:author="zhen yu" w:date="2014-11-08T22:53:00Z"/>
          <w:rStyle w:val="Emphasis"/>
        </w:rPr>
      </w:pPr>
      <w:ins w:id="355" w:author="zhen yu" w:date="2014-11-08T22:53:00Z">
        <w:r w:rsidRPr="00DD0BBB">
          <w:rPr>
            <w:rStyle w:val="Emphasis"/>
            <w:noProof/>
            <w:lang w:val="en-SG" w:eastAsia="en-SG"/>
          </w:rPr>
          <mc:AlternateContent>
            <mc:Choice Requires="wps">
              <w:drawing>
                <wp:anchor distT="0" distB="0" distL="114300" distR="114300" simplePos="0" relativeHeight="251493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431F3D7" w14:textId="2DB6AAF2" w:rsidR="00376186" w:rsidRDefault="00376186" w:rsidP="009373E0">
                              <w:r>
                                <w:t xml:space="preserve">If you </w:t>
                              </w:r>
                              <w:del w:id="356" w:author="zhen yu" w:date="2014-11-08T23:18:00Z">
                                <w:r w:rsidDel="00177EE4">
                                  <w:delText>are not sure which day to enter for a task, you can simple type the descriptions without date and time.</w:delText>
                                </w:r>
                              </w:del>
                              <w:ins w:id="357" w:author="zhen yu" w:date="2014-11-09T00:14:00Z">
                                <w:r>
                                  <w:t>have an all</w:t>
                                </w:r>
                              </w:ins>
                              <w:ins w:id="358" w:author="Kelvin Ang" w:date="2014-11-09T20:45:00Z">
                                <w:r>
                                  <w:t>-</w:t>
                                </w:r>
                              </w:ins>
                              <w:ins w:id="359" w:author="zhen yu" w:date="2014-11-09T00:14:00Z">
                                <w:del w:id="360" w:author="Kelvin Ang" w:date="2014-11-09T20:45:00Z">
                                  <w:r w:rsidDel="00441ECE">
                                    <w:delText xml:space="preserve"> </w:delText>
                                  </w:r>
                                </w:del>
                                <w:r>
                                  <w:t>day</w:t>
                                </w:r>
                              </w:ins>
                              <w:ins w:id="361" w:author="zhen yu" w:date="2014-11-08T23:18:00Z">
                                <w:r>
                                  <w:rPr>
                                    <w:b/>
                                  </w:rPr>
                                  <w:t xml:space="preserve"> </w:t>
                                </w:r>
                                <w:r w:rsidRPr="00177EE4">
                                  <w:rPr>
                                    <w:rPrChange w:id="362" w:author="zhen yu" w:date="2014-11-08T23:18:00Z">
                                      <w:rPr>
                                        <w:b/>
                                      </w:rPr>
                                    </w:rPrChange>
                                  </w:rPr>
                                  <w:t>event,</w:t>
                                </w:r>
                              </w:ins>
                              <w:ins w:id="363" w:author="zhen yu" w:date="2014-11-08T23:19:00Z">
                                <w:r>
                                  <w:t xml:space="preserve"> simply specify </w:t>
                                </w:r>
                              </w:ins>
                              <w:ins w:id="364" w:author="zhen yu" w:date="2014-11-08T23:31:00Z">
                                <w:r>
                                  <w:t>a</w:t>
                                </w:r>
                              </w:ins>
                              <w:ins w:id="365" w:author="zhen yu" w:date="2014-11-08T23:19:00Z">
                                <w:r>
                                  <w:t xml:space="preserve"> date without </w:t>
                                </w:r>
                              </w:ins>
                              <w:ins w:id="366" w:author="Kelvin Ang" w:date="2014-11-09T08:02:00Z">
                                <w:r>
                                  <w:t xml:space="preserve">the </w:t>
                                </w:r>
                              </w:ins>
                              <w:ins w:id="367"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DB6AAF2" w:rsidR="00376186" w:rsidRDefault="00376186" w:rsidP="009373E0">
                        <w:r>
                          <w:t xml:space="preserve">If you </w:t>
                        </w:r>
                        <w:del w:id="368" w:author="zhen yu" w:date="2014-11-08T23:18:00Z">
                          <w:r w:rsidDel="00177EE4">
                            <w:delText>are not sure which day to enter for a task, you can simple type the descriptions without date and time.</w:delText>
                          </w:r>
                        </w:del>
                        <w:ins w:id="369" w:author="zhen yu" w:date="2014-11-09T00:14:00Z">
                          <w:r>
                            <w:t>have an all</w:t>
                          </w:r>
                        </w:ins>
                        <w:ins w:id="370" w:author="Kelvin Ang" w:date="2014-11-09T20:45:00Z">
                          <w:r>
                            <w:t>-</w:t>
                          </w:r>
                        </w:ins>
                        <w:ins w:id="371" w:author="zhen yu" w:date="2014-11-09T00:14:00Z">
                          <w:del w:id="372" w:author="Kelvin Ang" w:date="2014-11-09T20:45:00Z">
                            <w:r w:rsidDel="00441ECE">
                              <w:delText xml:space="preserve"> </w:delText>
                            </w:r>
                          </w:del>
                          <w:r>
                            <w:t>day</w:t>
                          </w:r>
                        </w:ins>
                        <w:ins w:id="373" w:author="zhen yu" w:date="2014-11-08T23:18:00Z">
                          <w:r>
                            <w:rPr>
                              <w:b/>
                            </w:rPr>
                            <w:t xml:space="preserve"> </w:t>
                          </w:r>
                          <w:r w:rsidRPr="00177EE4">
                            <w:rPr>
                              <w:rPrChange w:id="374" w:author="zhen yu" w:date="2014-11-08T23:18:00Z">
                                <w:rPr>
                                  <w:b/>
                                </w:rPr>
                              </w:rPrChange>
                            </w:rPr>
                            <w:t>event,</w:t>
                          </w:r>
                        </w:ins>
                        <w:ins w:id="375" w:author="zhen yu" w:date="2014-11-08T23:19:00Z">
                          <w:r>
                            <w:t xml:space="preserve"> simply specify </w:t>
                          </w:r>
                        </w:ins>
                        <w:ins w:id="376" w:author="zhen yu" w:date="2014-11-08T23:31:00Z">
                          <w:r>
                            <w:t>a</w:t>
                          </w:r>
                        </w:ins>
                        <w:ins w:id="377" w:author="zhen yu" w:date="2014-11-08T23:19:00Z">
                          <w:r>
                            <w:t xml:space="preserve"> date without </w:t>
                          </w:r>
                        </w:ins>
                        <w:ins w:id="378" w:author="Kelvin Ang" w:date="2014-11-09T08:02:00Z">
                          <w:r>
                            <w:t xml:space="preserve">the </w:t>
                          </w:r>
                        </w:ins>
                        <w:ins w:id="379" w:author="zhen yu" w:date="2014-11-08T23:19:00Z">
                          <w:r>
                            <w:t>time.</w:t>
                          </w:r>
                        </w:ins>
                      </w:p>
                    </w:txbxContent>
                  </v:textbox>
                  <w10:wrap type="tight"/>
                </v:shape>
              </w:pict>
            </mc:Fallback>
          </mc:AlternateContent>
        </w:r>
        <w:r w:rsidR="009373E0">
          <w:rPr>
            <w:rStyle w:val="Emphasis"/>
          </w:rPr>
          <w:t xml:space="preserve">Adding </w:t>
        </w:r>
      </w:ins>
      <w:ins w:id="380" w:author="zhen yu" w:date="2014-11-08T23:17:00Z">
        <w:r w:rsidR="00177EE4">
          <w:rPr>
            <w:rStyle w:val="Emphasis"/>
          </w:rPr>
          <w:t>All Day</w:t>
        </w:r>
      </w:ins>
      <w:ins w:id="381" w:author="zhen yu" w:date="2014-11-08T22:53:00Z">
        <w:r w:rsidR="009373E0">
          <w:rPr>
            <w:rStyle w:val="Emphasis"/>
          </w:rPr>
          <w:t xml:space="preserve"> Tasks</w:t>
        </w:r>
      </w:ins>
    </w:p>
    <w:p w14:paraId="4A34376A" w14:textId="788F4E41" w:rsidR="009373E0" w:rsidRDefault="009373E0" w:rsidP="007B7679">
      <w:pPr>
        <w:rPr>
          <w:ins w:id="382" w:author="zhen yu" w:date="2014-11-08T23:32:00Z"/>
          <w:noProof/>
          <w:lang w:eastAsia="zh-CN"/>
        </w:rPr>
      </w:pPr>
      <w:ins w:id="383" w:author="zhen yu" w:date="2014-11-08T22:53:00Z">
        <w:r w:rsidRPr="009373E0">
          <w:rPr>
            <w:noProof/>
            <w:lang w:eastAsia="zh-CN"/>
          </w:rPr>
          <w:t xml:space="preserve"> </w:t>
        </w:r>
      </w:ins>
      <w:ins w:id="384" w:author="zhen yu" w:date="2014-11-08T23:31:00Z">
        <w:r w:rsidR="00837FAF">
          <w:rPr>
            <w:noProof/>
            <w:lang w:val="en-SG" w:eastAsia="en-SG"/>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85" w:author="zhen yu" w:date="2014-11-08T22:53:00Z"/>
        </w:rPr>
      </w:pPr>
    </w:p>
    <w:p w14:paraId="55A08854" w14:textId="3ED2E0B4" w:rsidR="002A332C" w:rsidRPr="00DD0BBB" w:rsidRDefault="008C2A80" w:rsidP="007B7679">
      <w:pPr>
        <w:rPr>
          <w:rStyle w:val="Emphasis"/>
        </w:rPr>
      </w:pPr>
      <w:bookmarkStart w:id="386" w:name="_Toc403237662"/>
      <w:bookmarkStart w:id="387" w:name="_Toc403237706"/>
      <w:bookmarkStart w:id="388" w:name="_Toc403237870"/>
      <w:r w:rsidRPr="00DD0BBB">
        <w:rPr>
          <w:rStyle w:val="Emphasis"/>
        </w:rPr>
        <w:t>Blocking / Reserving Timeslots</w:t>
      </w:r>
      <w:bookmarkEnd w:id="386"/>
      <w:bookmarkEnd w:id="387"/>
      <w:bookmarkEnd w:id="388"/>
    </w:p>
    <w:p w14:paraId="2E0CD2C5" w14:textId="3B032E49" w:rsidR="00C82A65" w:rsidRDefault="001A1F93" w:rsidP="007B7679">
      <w:r w:rsidRPr="00DD0BBB">
        <w:rPr>
          <w:rStyle w:val="Emphasis"/>
          <w:noProof/>
          <w:lang w:val="en-SG" w:eastAsia="en-SG"/>
        </w:rPr>
        <mc:AlternateContent>
          <mc:Choice Requires="wps">
            <w:drawing>
              <wp:anchor distT="0" distB="0" distL="114300" distR="114300" simplePos="0" relativeHeight="25140019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609D9F" w14:textId="1BA8D457" w:rsidR="00376186" w:rsidRDefault="00376186" w:rsidP="008C2A80">
                            <w:pPr>
                              <w:tabs>
                                <w:tab w:val="left" w:pos="7305"/>
                              </w:tabs>
                            </w:pPr>
                            <w:r>
                              <w:t>You can block out timeslots for a task using the “</w:t>
                            </w:r>
                            <w:r w:rsidRPr="00426548">
                              <w:rPr>
                                <w:b/>
                              </w:rPr>
                              <w:t>or</w:t>
                            </w:r>
                            <w:r>
                              <w:t>” keyword.</w:t>
                            </w:r>
                          </w:p>
                          <w:p w14:paraId="468BD373" w14:textId="77777777" w:rsidR="00376186" w:rsidRDefault="00376186"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76186" w:rsidRDefault="00376186" w:rsidP="008C2A80">
                      <w:pPr>
                        <w:tabs>
                          <w:tab w:val="left" w:pos="7305"/>
                        </w:tabs>
                      </w:pPr>
                      <w:r>
                        <w:t>You can block out timeslots for a task using the “</w:t>
                      </w:r>
                      <w:r w:rsidRPr="00426548">
                        <w:rPr>
                          <w:b/>
                        </w:rPr>
                        <w:t>or</w:t>
                      </w:r>
                      <w:r>
                        <w:t>” keyword.</w:t>
                      </w:r>
                    </w:p>
                    <w:p w14:paraId="468BD373" w14:textId="77777777" w:rsidR="00376186" w:rsidRDefault="00376186" w:rsidP="008C2A80"/>
                  </w:txbxContent>
                </v:textbox>
                <w10:wrap type="tight"/>
              </v:shape>
            </w:pict>
          </mc:Fallback>
        </mc:AlternateContent>
      </w:r>
      <w:r w:rsidR="007B7679">
        <w:rPr>
          <w:noProof/>
          <w:lang w:val="en-SG" w:eastAsia="en-SG"/>
        </w:rPr>
        <mc:AlternateContent>
          <mc:Choice Requires="wpg">
            <w:drawing>
              <wp:anchor distT="0" distB="0" distL="114300" distR="114300" simplePos="0" relativeHeight="25138790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2A50856" id="Group 193" o:spid="_x0000_s1026" style="position:absolute;margin-left:-.65pt;margin-top:247pt;width:310.4pt;height:146.35pt;z-index:25138790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lang w:val="en-SG" w:eastAsia="en-SG"/>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lang w:val="en-SG" w:eastAsia="en-SG"/>
        </w:rPr>
        <mc:AlternateContent>
          <mc:Choice Requires="wps">
            <w:drawing>
              <wp:anchor distT="0" distB="0" distL="114300" distR="114300" simplePos="0" relativeHeight="25138176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A046BD5" w14:textId="0AE582F4" w:rsidR="00376186" w:rsidRDefault="00376186" w:rsidP="00E02B6E">
                            <w:pPr>
                              <w:rPr>
                                <w:ins w:id="389" w:author="zhen yu" w:date="2014-11-08T22:53:00Z"/>
                              </w:rPr>
                            </w:pPr>
                            <w:r>
                              <w:t xml:space="preserve">The task will be tagged with </w:t>
                            </w:r>
                            <w:ins w:id="390" w:author="Kelvin Ang" w:date="2014-11-09T08:35:00Z">
                              <w:r>
                                <w:t xml:space="preserve">the </w:t>
                              </w:r>
                            </w:ins>
                            <w:r>
                              <w:t>“</w:t>
                            </w:r>
                            <w:r w:rsidRPr="003A7D6F">
                              <w:rPr>
                                <w:b/>
                              </w:rPr>
                              <w:t>Reserved</w:t>
                            </w:r>
                            <w:r>
                              <w:t xml:space="preserve">” icon. </w:t>
                            </w:r>
                          </w:p>
                          <w:p w14:paraId="2994D647" w14:textId="40A26972" w:rsidR="00376186" w:rsidRPr="00A94126" w:rsidRDefault="00376186" w:rsidP="00E02B6E">
                            <w:ins w:id="391" w:author="zhen yu" w:date="2014-11-08T22:53:00Z">
                              <w:del w:id="392" w:author="Kelvin Ang" w:date="2014-11-09T07:49:00Z">
                                <w:r w:rsidDel="00387117">
                                  <w:delText>Note:</w:delText>
                                </w:r>
                              </w:del>
                              <w:del w:id="393" w:author="Kelvin Ang" w:date="2014-11-09T07:48:00Z">
                                <w:r w:rsidDel="00387117">
                                  <w:delText xml:space="preserve"> </w:delText>
                                </w:r>
                              </w:del>
                            </w:ins>
                            <w:ins w:id="394" w:author="Kelvin Ang" w:date="2014-11-09T07:48:00Z">
                              <w:r>
                                <w:t xml:space="preserve">The task will be automatically shifted to the next </w:t>
                              </w:r>
                            </w:ins>
                            <w:ins w:id="395" w:author="Kelvin Ang" w:date="2014-11-09T08:03:00Z">
                              <w:r>
                                <w:t>specified</w:t>
                              </w:r>
                            </w:ins>
                            <w:ins w:id="396" w:author="Kelvin Ang" w:date="2014-11-09T07:48:00Z">
                              <w:r>
                                <w:t xml:space="preserve"> timing until you confirm or complete it</w:t>
                              </w:r>
                            </w:ins>
                            <w:ins w:id="397" w:author="zhen yu" w:date="2014-11-08T22:53:00Z">
                              <w:del w:id="398" w:author="Kelvin Ang" w:date="2014-11-09T07:48:00Z">
                                <w:r w:rsidDel="00387117">
                                  <w:delText xml:space="preserve">The time displayed </w:delText>
                                </w:r>
                              </w:del>
                            </w:ins>
                            <w:ins w:id="399" w:author="zhen yu" w:date="2014-11-08T22:54:00Z">
                              <w:del w:id="400" w:author="Kelvin Ang" w:date="2014-11-09T07:48:00Z">
                                <w:r w:rsidDel="00387117">
                                  <w:delText>on the task will change</w:delText>
                                </w:r>
                              </w:del>
                            </w:ins>
                            <w:ins w:id="401" w:author="zhen yu" w:date="2014-11-08T22:59:00Z">
                              <w:del w:id="402" w:author="Kelvin Ang" w:date="2014-11-09T07:48:00Z">
                                <w:r w:rsidDel="00387117">
                                  <w:delText>,</w:delText>
                                </w:r>
                              </w:del>
                            </w:ins>
                            <w:ins w:id="403" w:author="zhen yu" w:date="2014-11-08T22:54:00Z">
                              <w:del w:id="404" w:author="Kelvin Ang" w:date="2014-11-09T07:48:00Z">
                                <w:r w:rsidDel="00387117">
                                  <w:delText xml:space="preserve"> </w:delText>
                                </w:r>
                              </w:del>
                            </w:ins>
                            <w:ins w:id="405" w:author="zhen yu" w:date="2014-11-08T22:58:00Z">
                              <w:del w:id="406" w:author="Kelvin Ang" w:date="2014-11-09T07:48:00Z">
                                <w:r w:rsidDel="00387117">
                                  <w:delText>due to</w:delText>
                                </w:r>
                              </w:del>
                            </w:ins>
                            <w:ins w:id="407" w:author="zhen yu" w:date="2014-11-08T22:54:00Z">
                              <w:del w:id="408" w:author="Kelvin Ang" w:date="2014-11-09T07:48:00Z">
                                <w:r w:rsidDel="00387117">
                                  <w:delText xml:space="preserve"> today’s date and time</w:delText>
                                </w:r>
                              </w:del>
                            </w:ins>
                            <w:ins w:id="409" w:author="zhen yu" w:date="2014-11-08T22:55:00Z">
                              <w:r>
                                <w:t>.</w:t>
                              </w:r>
                            </w:ins>
                            <w:ins w:id="410" w:author="zhen yu" w:date="2014-11-08T22:56:00Z">
                              <w:del w:id="411" w:author="Kelvin Ang" w:date="2014-11-09T07:49:00Z">
                                <w:r w:rsidDel="00387117">
                                  <w:delText xml:space="preserve"> For example, if today is 10 Nov 8:00 AM, the time will change from 7:00 AM to 8:00</w:delText>
                                </w:r>
                              </w:del>
                            </w:ins>
                            <w:ins w:id="412" w:author="zhen yu" w:date="2014-11-08T22:57:00Z">
                              <w:del w:id="413" w:author="Kelvin Ang" w:date="2014-11-09T07:49:00Z">
                                <w:r w:rsidDel="00387117">
                                  <w:delText xml:space="preserve"> AM. In addition, the </w:delText>
                                </w:r>
                                <w:r w:rsidRPr="00A94126" w:rsidDel="00387117">
                                  <w:rPr>
                                    <w:b/>
                                    <w:rPrChange w:id="414" w:author="zhen yu" w:date="2014-11-08T22:57:00Z">
                                      <w:rPr/>
                                    </w:rPrChange>
                                  </w:rPr>
                                  <w:delText>Alternate timing</w:delText>
                                </w:r>
                                <w:r w:rsidDel="00387117">
                                  <w:rPr>
                                    <w:b/>
                                  </w:rPr>
                                  <w:delText xml:space="preserve"> </w:delText>
                                </w:r>
                                <w:r w:rsidRPr="00A94126" w:rsidDel="00387117">
                                  <w:rPr>
                                    <w:rPrChange w:id="415" w:author="zhen yu" w:date="2014-11-08T22:57:00Z">
                                      <w:rPr>
                                        <w:b/>
                                      </w:rPr>
                                    </w:rPrChange>
                                  </w:rPr>
                                  <w:delText xml:space="preserve">will </w:delText>
                                </w:r>
                                <w:r w:rsidDel="00387117">
                                  <w:delText>only display 10 Nov 9:00</w:delText>
                                </w:r>
                              </w:del>
                            </w:ins>
                            <w:ins w:id="416" w:author="zhen yu" w:date="2014-11-08T22:58:00Z">
                              <w:del w:id="41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76186" w:rsidRDefault="00376186" w:rsidP="00E02B6E">
                      <w:pPr>
                        <w:rPr>
                          <w:ins w:id="418" w:author="zhen yu" w:date="2014-11-08T22:53:00Z"/>
                        </w:rPr>
                      </w:pPr>
                      <w:r>
                        <w:t xml:space="preserve">The task will be tagged with </w:t>
                      </w:r>
                      <w:ins w:id="419" w:author="Kelvin Ang" w:date="2014-11-09T08:35:00Z">
                        <w:r>
                          <w:t xml:space="preserve">the </w:t>
                        </w:r>
                      </w:ins>
                      <w:r>
                        <w:t>“</w:t>
                      </w:r>
                      <w:r w:rsidRPr="003A7D6F">
                        <w:rPr>
                          <w:b/>
                        </w:rPr>
                        <w:t>Reserved</w:t>
                      </w:r>
                      <w:r>
                        <w:t xml:space="preserve">” icon. </w:t>
                      </w:r>
                    </w:p>
                    <w:p w14:paraId="2994D647" w14:textId="40A26972" w:rsidR="00376186" w:rsidRPr="00A94126" w:rsidRDefault="00376186" w:rsidP="00E02B6E">
                      <w:ins w:id="420" w:author="zhen yu" w:date="2014-11-08T22:53:00Z">
                        <w:del w:id="421" w:author="Kelvin Ang" w:date="2014-11-09T07:49:00Z">
                          <w:r w:rsidDel="00387117">
                            <w:delText>Note:</w:delText>
                          </w:r>
                        </w:del>
                        <w:del w:id="422" w:author="Kelvin Ang" w:date="2014-11-09T07:48:00Z">
                          <w:r w:rsidDel="00387117">
                            <w:delText xml:space="preserve"> </w:delText>
                          </w:r>
                        </w:del>
                      </w:ins>
                      <w:ins w:id="423" w:author="Kelvin Ang" w:date="2014-11-09T07:48:00Z">
                        <w:r>
                          <w:t xml:space="preserve">The task will be automatically shifted to the next </w:t>
                        </w:r>
                      </w:ins>
                      <w:ins w:id="424" w:author="Kelvin Ang" w:date="2014-11-09T08:03:00Z">
                        <w:r>
                          <w:t>specified</w:t>
                        </w:r>
                      </w:ins>
                      <w:ins w:id="425" w:author="Kelvin Ang" w:date="2014-11-09T07:48:00Z">
                        <w:r>
                          <w:t xml:space="preserve"> timing until you confirm or complete it</w:t>
                        </w:r>
                      </w:ins>
                      <w:ins w:id="426" w:author="zhen yu" w:date="2014-11-08T22:53:00Z">
                        <w:del w:id="427" w:author="Kelvin Ang" w:date="2014-11-09T07:48:00Z">
                          <w:r w:rsidDel="00387117">
                            <w:delText xml:space="preserve">The time displayed </w:delText>
                          </w:r>
                        </w:del>
                      </w:ins>
                      <w:ins w:id="428" w:author="zhen yu" w:date="2014-11-08T22:54:00Z">
                        <w:del w:id="429" w:author="Kelvin Ang" w:date="2014-11-09T07:48:00Z">
                          <w:r w:rsidDel="00387117">
                            <w:delText>on the task will change</w:delText>
                          </w:r>
                        </w:del>
                      </w:ins>
                      <w:ins w:id="430" w:author="zhen yu" w:date="2014-11-08T22:59:00Z">
                        <w:del w:id="431" w:author="Kelvin Ang" w:date="2014-11-09T07:48:00Z">
                          <w:r w:rsidDel="00387117">
                            <w:delText>,</w:delText>
                          </w:r>
                        </w:del>
                      </w:ins>
                      <w:ins w:id="432" w:author="zhen yu" w:date="2014-11-08T22:54:00Z">
                        <w:del w:id="433" w:author="Kelvin Ang" w:date="2014-11-09T07:48:00Z">
                          <w:r w:rsidDel="00387117">
                            <w:delText xml:space="preserve"> </w:delText>
                          </w:r>
                        </w:del>
                      </w:ins>
                      <w:ins w:id="434" w:author="zhen yu" w:date="2014-11-08T22:58:00Z">
                        <w:del w:id="435" w:author="Kelvin Ang" w:date="2014-11-09T07:48:00Z">
                          <w:r w:rsidDel="00387117">
                            <w:delText>due to</w:delText>
                          </w:r>
                        </w:del>
                      </w:ins>
                      <w:ins w:id="436" w:author="zhen yu" w:date="2014-11-08T22:54:00Z">
                        <w:del w:id="437" w:author="Kelvin Ang" w:date="2014-11-09T07:48:00Z">
                          <w:r w:rsidDel="00387117">
                            <w:delText xml:space="preserve"> today’s date and time</w:delText>
                          </w:r>
                        </w:del>
                      </w:ins>
                      <w:ins w:id="438" w:author="zhen yu" w:date="2014-11-08T22:55:00Z">
                        <w:r>
                          <w:t>.</w:t>
                        </w:r>
                      </w:ins>
                      <w:ins w:id="439" w:author="zhen yu" w:date="2014-11-08T22:56:00Z">
                        <w:del w:id="440" w:author="Kelvin Ang" w:date="2014-11-09T07:49:00Z">
                          <w:r w:rsidDel="00387117">
                            <w:delText xml:space="preserve"> For example, if today is 10 Nov 8:00 AM, the time will change from 7:00 AM to 8:00</w:delText>
                          </w:r>
                        </w:del>
                      </w:ins>
                      <w:ins w:id="441" w:author="zhen yu" w:date="2014-11-08T22:57:00Z">
                        <w:del w:id="442" w:author="Kelvin Ang" w:date="2014-11-09T07:49:00Z">
                          <w:r w:rsidDel="00387117">
                            <w:delText xml:space="preserve"> AM. In addition, the </w:delText>
                          </w:r>
                          <w:r w:rsidRPr="00A94126" w:rsidDel="00387117">
                            <w:rPr>
                              <w:b/>
                              <w:rPrChange w:id="443" w:author="zhen yu" w:date="2014-11-08T22:57:00Z">
                                <w:rPr/>
                              </w:rPrChange>
                            </w:rPr>
                            <w:delText>Alternate timing</w:delText>
                          </w:r>
                          <w:r w:rsidDel="00387117">
                            <w:rPr>
                              <w:b/>
                            </w:rPr>
                            <w:delText xml:space="preserve"> </w:delText>
                          </w:r>
                          <w:r w:rsidRPr="00A94126" w:rsidDel="00387117">
                            <w:rPr>
                              <w:rPrChange w:id="444" w:author="zhen yu" w:date="2014-11-08T22:57:00Z">
                                <w:rPr>
                                  <w:b/>
                                </w:rPr>
                              </w:rPrChange>
                            </w:rPr>
                            <w:delText xml:space="preserve">will </w:delText>
                          </w:r>
                          <w:r w:rsidDel="00387117">
                            <w:delText>only display 10 Nov 9:00</w:delText>
                          </w:r>
                        </w:del>
                      </w:ins>
                      <w:ins w:id="445" w:author="zhen yu" w:date="2014-11-08T22:58:00Z">
                        <w:del w:id="446" w:author="Kelvin Ang" w:date="2014-11-09T07:49:00Z">
                          <w:r w:rsidDel="00387117">
                            <w:delText xml:space="preserve"> AM.</w:delText>
                          </w:r>
                        </w:del>
                      </w:ins>
                    </w:p>
                  </w:txbxContent>
                </v:textbox>
                <w10:wrap type="tight"/>
              </v:shape>
            </w:pict>
          </mc:Fallback>
        </mc:AlternateContent>
      </w:r>
      <w:r w:rsidR="00D3363D">
        <w:rPr>
          <w:noProof/>
          <w:lang w:val="en-SG" w:eastAsia="en-SG"/>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47" w:name="_Toc403237663"/>
      <w:bookmarkStart w:id="448" w:name="_Toc403237707"/>
      <w:bookmarkStart w:id="449" w:name="_Toc403237871"/>
      <w:r w:rsidRPr="00DD0BBB">
        <w:rPr>
          <w:rStyle w:val="Emphasis"/>
        </w:rPr>
        <w:lastRenderedPageBreak/>
        <w:t>Tasks with Multiple Recurrences</w:t>
      </w:r>
      <w:bookmarkEnd w:id="447"/>
      <w:bookmarkEnd w:id="448"/>
      <w:bookmarkEnd w:id="449"/>
    </w:p>
    <w:p w14:paraId="0C76F431" w14:textId="55A53FA9" w:rsidR="004E7EE3" w:rsidRPr="004E7EE3" w:rsidRDefault="00387117" w:rsidP="009C0BF7">
      <w:pPr>
        <w:tabs>
          <w:tab w:val="left" w:pos="7575"/>
        </w:tabs>
      </w:pPr>
      <w:r>
        <w:rPr>
          <w:noProof/>
          <w:lang w:val="en-SG" w:eastAsia="en-SG"/>
        </w:rPr>
        <mc:AlternateContent>
          <mc:Choice Requires="wps">
            <w:drawing>
              <wp:anchor distT="0" distB="0" distL="114300" distR="114300" simplePos="0" relativeHeight="2514339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B2208CF" id="AutoShape 71" o:spid="_x0000_s1026" type="#_x0000_t32" style="position:absolute;margin-left:165.7pt;margin-top:261.55pt;width:3.6pt;height:247.9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lang w:val="en-SG" w:eastAsia="en-SG"/>
        </w:rPr>
        <mc:AlternateContent>
          <mc:Choice Requires="wps">
            <w:drawing>
              <wp:anchor distT="0" distB="0" distL="114300" distR="114300" simplePos="0" relativeHeight="25140838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6545731" id="AutoShape 71" o:spid="_x0000_s1026" type="#_x0000_t32" style="position:absolute;margin-left:126.7pt;margin-top:260.4pt;width:3.6pt;height:155.3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lang w:val="en-SG" w:eastAsia="en-SG"/>
        </w:rPr>
        <mc:AlternateContent>
          <mc:Choice Requires="wps">
            <w:drawing>
              <wp:anchor distT="0" distB="0" distL="114300" distR="114300" simplePos="0" relativeHeight="251460608"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D6916AB" w14:textId="751B36BB" w:rsidR="00376186" w:rsidRDefault="00376186"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76186" w:rsidRDefault="00376186"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lang w:val="en-SG" w:eastAsia="en-SG"/>
        </w:rPr>
        <mc:AlternateContent>
          <mc:Choice Requires="wpg">
            <w:drawing>
              <wp:anchor distT="0" distB="0" distL="114300" distR="114300" simplePos="0" relativeHeight="25139404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B4F1428" id="Group 197" o:spid="_x0000_s1026" style="position:absolute;margin-left:.05pt;margin-top:244.3pt;width:311.7pt;height:115.75pt;z-index:25139404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lang w:val="en-SG" w:eastAsia="en-SG"/>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50" w:author="zhen yu" w:date="2014-11-08T22:16:00Z"/>
        </w:rPr>
      </w:pPr>
      <w:r>
        <w:rPr>
          <w:noProof/>
          <w:lang w:val="en-SG" w:eastAsia="en-SG"/>
        </w:rPr>
        <mc:AlternateContent>
          <mc:Choice Requires="wps">
            <w:drawing>
              <wp:anchor distT="0" distB="0" distL="114300" distR="114300" simplePos="0" relativeHeight="25142067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8FD3FBA" w14:textId="5D3F4A07" w:rsidR="00376186" w:rsidRDefault="00376186"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76186" w:rsidRDefault="00376186" w:rsidP="008446BE">
                      <w:r>
                        <w:t>The task is automatically split into the various timeslots.</w:t>
                      </w:r>
                    </w:p>
                  </w:txbxContent>
                </v:textbox>
                <w10:wrap type="tight"/>
              </v:shape>
            </w:pict>
          </mc:Fallback>
        </mc:AlternateContent>
      </w:r>
      <w:r>
        <w:rPr>
          <w:noProof/>
          <w:lang w:val="en-SG" w:eastAsia="en-SG"/>
        </w:rPr>
        <mc:AlternateContent>
          <mc:Choice Requires="wps">
            <w:drawing>
              <wp:anchor distT="0" distB="0" distL="114300" distR="114300" simplePos="0" relativeHeight="25144012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4AD625C" id="Rectangle 5" o:spid="_x0000_s1026" style="position:absolute;margin-left:64.55pt;margin-top:215.15pt;width:236.4pt;height:28.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lang w:val="en-SG" w:eastAsia="en-SG"/>
        </w:rPr>
        <mc:AlternateContent>
          <mc:Choice Requires="wps">
            <w:drawing>
              <wp:anchor distT="0" distB="0" distL="114300" distR="114300" simplePos="0" relativeHeight="2514268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235328E" id="Rectangle 5" o:spid="_x0000_s1026" style="position:absolute;margin-left:65.9pt;margin-top:124.15pt;width:233pt;height:28.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lang w:val="en-SG" w:eastAsia="en-SG"/>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51" w:author="zhen yu" w:date="2014-11-08T22:16:00Z">
        <w:r>
          <w:br w:type="page"/>
        </w:r>
      </w:ins>
    </w:p>
    <w:p w14:paraId="088217E6" w14:textId="7C0C2DBE" w:rsidR="00B05F25" w:rsidRPr="00DD0BBB" w:rsidRDefault="00A13EA7" w:rsidP="007B7679">
      <w:pPr>
        <w:rPr>
          <w:rStyle w:val="Emphasis"/>
        </w:rPr>
      </w:pPr>
      <w:bookmarkStart w:id="452" w:name="_Toc403237664"/>
      <w:bookmarkStart w:id="453" w:name="_Toc403237708"/>
      <w:bookmarkStart w:id="454" w:name="_Toc403237872"/>
      <w:r w:rsidRPr="00DD0BBB">
        <w:rPr>
          <w:rStyle w:val="Emphasis"/>
          <w:noProof/>
          <w:lang w:val="en-SG" w:eastAsia="en-SG"/>
        </w:rPr>
        <w:lastRenderedPageBreak/>
        <mc:AlternateContent>
          <mc:Choice Requires="wps">
            <w:drawing>
              <wp:anchor distT="0" distB="0" distL="114300" distR="114300" simplePos="0" relativeHeight="25144627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81CFC3" w14:textId="77777777" w:rsidR="00376186" w:rsidRDefault="00376186" w:rsidP="00B05F25"/>
                          <w:p w14:paraId="74EA0BDE" w14:textId="681C22F9" w:rsidR="00376186" w:rsidRDefault="00376186" w:rsidP="00B05F25">
                            <w:pPr>
                              <w:rPr>
                                <w:ins w:id="455" w:author="zhen yu" w:date="2014-11-08T22:24:00Z"/>
                              </w:rPr>
                            </w:pPr>
                            <w:r>
                              <w:t>You can quickly navigate through categories or custom hashtags simply by typing the hashtag in the command bar.</w:t>
                            </w:r>
                          </w:p>
                          <w:p w14:paraId="0149CBDB" w14:textId="0BE187F8" w:rsidR="00376186" w:rsidRDefault="00376186" w:rsidP="00B05F25">
                            <w:pPr>
                              <w:rPr>
                                <w:ins w:id="456" w:author="zhen yu" w:date="2014-11-08T23:09:00Z"/>
                              </w:rPr>
                            </w:pPr>
                            <w:ins w:id="457" w:author="zhen yu" w:date="2014-11-09T00:15:00Z">
                              <w:r>
                                <w:t>In addition</w:t>
                              </w:r>
                            </w:ins>
                            <w:ins w:id="458" w:author="zhen yu" w:date="2014-11-08T22:24:00Z">
                              <w:r>
                                <w:t>, you can also use</w:t>
                              </w:r>
                            </w:ins>
                            <w:ins w:id="459" w:author="zhen yu" w:date="2014-11-08T23:28:00Z">
                              <w:r>
                                <w:t xml:space="preserve"> </w:t>
                              </w:r>
                            </w:ins>
                            <w:ins w:id="460" w:author="zhen yu" w:date="2014-11-08T22:24:00Z">
                              <w:r w:rsidRPr="009D3E48">
                                <w:rPr>
                                  <w:b/>
                                  <w:rPrChange w:id="461" w:author="zhen yu" w:date="2014-11-08T22:26:00Z">
                                    <w:rPr/>
                                  </w:rPrChange>
                                </w:rPr>
                                <w:t>A</w:t>
                              </w:r>
                            </w:ins>
                            <w:ins w:id="462" w:author="Kelvin Ang" w:date="2014-11-09T07:50:00Z">
                              <w:r>
                                <w:rPr>
                                  <w:b/>
                                </w:rPr>
                                <w:t>lt</w:t>
                              </w:r>
                            </w:ins>
                            <w:ins w:id="463" w:author="zhen yu" w:date="2014-11-08T22:24:00Z">
                              <w:del w:id="464" w:author="Kelvin Ang" w:date="2014-11-09T07:50:00Z">
                                <w:r w:rsidRPr="009D3E48" w:rsidDel="00387117">
                                  <w:rPr>
                                    <w:b/>
                                    <w:rPrChange w:id="465" w:author="zhen yu" w:date="2014-11-08T22:26:00Z">
                                      <w:rPr/>
                                    </w:rPrChange>
                                  </w:rPr>
                                  <w:delText>LT</w:delText>
                                </w:r>
                              </w:del>
                            </w:ins>
                            <w:ins w:id="466" w:author="zhen yu" w:date="2014-11-08T22:25:00Z">
                              <w:r>
                                <w:rPr>
                                  <w:b/>
                                </w:rPr>
                                <w:t xml:space="preserve"> + </w:t>
                              </w:r>
                            </w:ins>
                            <w:ins w:id="467" w:author="zhen yu" w:date="2014-11-08T23:29:00Z">
                              <w:del w:id="468" w:author="Kelvin Ang" w:date="2014-11-09T07:50:00Z">
                                <w:r w:rsidDel="00387117">
                                  <w:rPr>
                                    <w:b/>
                                  </w:rPr>
                                  <w:delText>UP</w:delText>
                                </w:r>
                              </w:del>
                            </w:ins>
                            <w:ins w:id="469" w:author="Kelvin Ang" w:date="2014-11-09T07:50:00Z">
                              <w:r>
                                <w:rPr>
                                  <w:b/>
                                </w:rPr>
                                <w:t>Up</w:t>
                              </w:r>
                            </w:ins>
                            <w:ins w:id="470" w:author="zhen yu" w:date="2014-11-08T23:28:00Z">
                              <w:r>
                                <w:rPr>
                                  <w:b/>
                                </w:rPr>
                                <w:t>/</w:t>
                              </w:r>
                            </w:ins>
                            <w:ins w:id="471" w:author="zhen yu" w:date="2014-11-08T23:29:00Z">
                              <w:del w:id="472" w:author="Kelvin Ang" w:date="2014-11-09T07:50:00Z">
                                <w:r w:rsidDel="00387117">
                                  <w:rPr>
                                    <w:b/>
                                  </w:rPr>
                                  <w:delText>DOWN</w:delText>
                                </w:r>
                              </w:del>
                            </w:ins>
                            <w:ins w:id="473" w:author="zhen yu" w:date="2014-11-08T22:25:00Z">
                              <w:del w:id="474" w:author="Kelvin Ang" w:date="2014-11-09T07:50:00Z">
                                <w:r w:rsidRPr="009D3E48" w:rsidDel="00387117">
                                  <w:rPr>
                                    <w:b/>
                                    <w:rPrChange w:id="475" w:author="zhen yu" w:date="2014-11-08T22:26:00Z">
                                      <w:rPr/>
                                    </w:rPrChange>
                                  </w:rPr>
                                  <w:delText xml:space="preserve"> </w:delText>
                                </w:r>
                              </w:del>
                            </w:ins>
                            <w:ins w:id="476" w:author="Kelvin Ang" w:date="2014-11-09T07:50:00Z">
                              <w:r>
                                <w:rPr>
                                  <w:b/>
                                </w:rPr>
                                <w:t xml:space="preserve">Down </w:t>
                              </w:r>
                            </w:ins>
                            <w:ins w:id="477" w:author="zhen yu" w:date="2014-11-08T23:29:00Z">
                              <w:r w:rsidRPr="00872ADC">
                                <w:t>hotkey</w:t>
                              </w:r>
                            </w:ins>
                            <w:ins w:id="478" w:author="Kelvin Ang" w:date="2014-11-09T07:50:00Z">
                              <w:r>
                                <w:t>s</w:t>
                              </w:r>
                            </w:ins>
                            <w:ins w:id="479" w:author="zhen yu" w:date="2014-11-08T22:25:00Z">
                              <w:r>
                                <w:t xml:space="preserve"> to navigate through </w:t>
                              </w:r>
                            </w:ins>
                            <w:ins w:id="480" w:author="zhen yu" w:date="2014-11-08T22:26:00Z">
                              <w:r>
                                <w:t>hashtag lists.</w:t>
                              </w:r>
                            </w:ins>
                          </w:p>
                          <w:p w14:paraId="51669E6A" w14:textId="6DEECD5D" w:rsidR="00376186" w:rsidRDefault="00376186"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76186" w:rsidRDefault="00376186" w:rsidP="00B05F25"/>
                    <w:p w14:paraId="74EA0BDE" w14:textId="681C22F9" w:rsidR="00376186" w:rsidRDefault="00376186" w:rsidP="00B05F25">
                      <w:pPr>
                        <w:rPr>
                          <w:ins w:id="481" w:author="zhen yu" w:date="2014-11-08T22:24:00Z"/>
                        </w:rPr>
                      </w:pPr>
                      <w:r>
                        <w:t>You can quickly navigate through categories or custom hashtags simply by typing the hashtag in the command bar.</w:t>
                      </w:r>
                    </w:p>
                    <w:p w14:paraId="0149CBDB" w14:textId="0BE187F8" w:rsidR="00376186" w:rsidRDefault="00376186" w:rsidP="00B05F25">
                      <w:pPr>
                        <w:rPr>
                          <w:ins w:id="482" w:author="zhen yu" w:date="2014-11-08T23:09:00Z"/>
                        </w:rPr>
                      </w:pPr>
                      <w:ins w:id="483" w:author="zhen yu" w:date="2014-11-09T00:15:00Z">
                        <w:r>
                          <w:t>In addition</w:t>
                        </w:r>
                      </w:ins>
                      <w:ins w:id="484" w:author="zhen yu" w:date="2014-11-08T22:24:00Z">
                        <w:r>
                          <w:t>, you can also use</w:t>
                        </w:r>
                      </w:ins>
                      <w:ins w:id="485" w:author="zhen yu" w:date="2014-11-08T23:28:00Z">
                        <w:r>
                          <w:t xml:space="preserve"> </w:t>
                        </w:r>
                      </w:ins>
                      <w:ins w:id="486" w:author="zhen yu" w:date="2014-11-08T22:24:00Z">
                        <w:r w:rsidRPr="009D3E48">
                          <w:rPr>
                            <w:b/>
                            <w:rPrChange w:id="487" w:author="zhen yu" w:date="2014-11-08T22:26:00Z">
                              <w:rPr/>
                            </w:rPrChange>
                          </w:rPr>
                          <w:t>A</w:t>
                        </w:r>
                      </w:ins>
                      <w:ins w:id="488" w:author="Kelvin Ang" w:date="2014-11-09T07:50:00Z">
                        <w:r>
                          <w:rPr>
                            <w:b/>
                          </w:rPr>
                          <w:t>lt</w:t>
                        </w:r>
                      </w:ins>
                      <w:ins w:id="489" w:author="zhen yu" w:date="2014-11-08T22:24:00Z">
                        <w:del w:id="490" w:author="Kelvin Ang" w:date="2014-11-09T07:50:00Z">
                          <w:r w:rsidRPr="009D3E48" w:rsidDel="00387117">
                            <w:rPr>
                              <w:b/>
                              <w:rPrChange w:id="491" w:author="zhen yu" w:date="2014-11-08T22:26:00Z">
                                <w:rPr/>
                              </w:rPrChange>
                            </w:rPr>
                            <w:delText>LT</w:delText>
                          </w:r>
                        </w:del>
                      </w:ins>
                      <w:ins w:id="492" w:author="zhen yu" w:date="2014-11-08T22:25:00Z">
                        <w:r>
                          <w:rPr>
                            <w:b/>
                          </w:rPr>
                          <w:t xml:space="preserve"> + </w:t>
                        </w:r>
                      </w:ins>
                      <w:ins w:id="493" w:author="zhen yu" w:date="2014-11-08T23:29:00Z">
                        <w:del w:id="494" w:author="Kelvin Ang" w:date="2014-11-09T07:50:00Z">
                          <w:r w:rsidDel="00387117">
                            <w:rPr>
                              <w:b/>
                            </w:rPr>
                            <w:delText>UP</w:delText>
                          </w:r>
                        </w:del>
                      </w:ins>
                      <w:ins w:id="495" w:author="Kelvin Ang" w:date="2014-11-09T07:50:00Z">
                        <w:r>
                          <w:rPr>
                            <w:b/>
                          </w:rPr>
                          <w:t>Up</w:t>
                        </w:r>
                      </w:ins>
                      <w:ins w:id="496" w:author="zhen yu" w:date="2014-11-08T23:28:00Z">
                        <w:r>
                          <w:rPr>
                            <w:b/>
                          </w:rPr>
                          <w:t>/</w:t>
                        </w:r>
                      </w:ins>
                      <w:ins w:id="497" w:author="zhen yu" w:date="2014-11-08T23:29:00Z">
                        <w:del w:id="498" w:author="Kelvin Ang" w:date="2014-11-09T07:50:00Z">
                          <w:r w:rsidDel="00387117">
                            <w:rPr>
                              <w:b/>
                            </w:rPr>
                            <w:delText>DOWN</w:delText>
                          </w:r>
                        </w:del>
                      </w:ins>
                      <w:ins w:id="499" w:author="zhen yu" w:date="2014-11-08T22:25:00Z">
                        <w:del w:id="500" w:author="Kelvin Ang" w:date="2014-11-09T07:50:00Z">
                          <w:r w:rsidRPr="009D3E48" w:rsidDel="00387117">
                            <w:rPr>
                              <w:b/>
                              <w:rPrChange w:id="501" w:author="zhen yu" w:date="2014-11-08T22:26:00Z">
                                <w:rPr/>
                              </w:rPrChange>
                            </w:rPr>
                            <w:delText xml:space="preserve"> </w:delText>
                          </w:r>
                        </w:del>
                      </w:ins>
                      <w:ins w:id="502" w:author="Kelvin Ang" w:date="2014-11-09T07:50:00Z">
                        <w:r>
                          <w:rPr>
                            <w:b/>
                          </w:rPr>
                          <w:t xml:space="preserve">Down </w:t>
                        </w:r>
                      </w:ins>
                      <w:ins w:id="503" w:author="zhen yu" w:date="2014-11-08T23:29:00Z">
                        <w:r w:rsidRPr="00872ADC">
                          <w:t>hotkey</w:t>
                        </w:r>
                      </w:ins>
                      <w:ins w:id="504" w:author="Kelvin Ang" w:date="2014-11-09T07:50:00Z">
                        <w:r>
                          <w:t>s</w:t>
                        </w:r>
                      </w:ins>
                      <w:ins w:id="505" w:author="zhen yu" w:date="2014-11-08T22:25:00Z">
                        <w:r>
                          <w:t xml:space="preserve"> to navigate through </w:t>
                        </w:r>
                      </w:ins>
                      <w:ins w:id="506" w:author="zhen yu" w:date="2014-11-08T22:26:00Z">
                        <w:r>
                          <w:t>hashtag lists.</w:t>
                        </w:r>
                      </w:ins>
                    </w:p>
                    <w:p w14:paraId="51669E6A" w14:textId="6DEECD5D" w:rsidR="00376186" w:rsidRDefault="00376186" w:rsidP="00B05F25"/>
                  </w:txbxContent>
                </v:textbox>
                <w10:wrap type="tight"/>
              </v:shape>
            </w:pict>
          </mc:Fallback>
        </mc:AlternateContent>
      </w:r>
      <w:del w:id="507" w:author="zhen yu" w:date="2014-11-08T22:16:00Z">
        <w:r w:rsidR="00472967" w:rsidRPr="00DD0BBB" w:rsidDel="001B776D">
          <w:rPr>
            <w:rStyle w:val="Emphasis"/>
          </w:rPr>
          <w:delText>Working with</w:delText>
        </w:r>
      </w:del>
      <w:ins w:id="508" w:author="zhen yu" w:date="2014-11-08T22:16:00Z">
        <w:r w:rsidR="001B776D">
          <w:rPr>
            <w:rStyle w:val="Emphasis"/>
          </w:rPr>
          <w:t>Viewing Custom</w:t>
        </w:r>
      </w:ins>
      <w:r w:rsidR="00472967" w:rsidRPr="00DD0BBB">
        <w:rPr>
          <w:rStyle w:val="Emphasis"/>
        </w:rPr>
        <w:t xml:space="preserve"> Hashtags</w:t>
      </w:r>
      <w:bookmarkEnd w:id="452"/>
      <w:bookmarkEnd w:id="453"/>
      <w:bookmarkEnd w:id="454"/>
    </w:p>
    <w:p w14:paraId="01DB977E" w14:textId="5933DC9B" w:rsidR="00B05F25" w:rsidRDefault="00A13EA7" w:rsidP="007B7679">
      <w:r>
        <w:rPr>
          <w:noProof/>
          <w:lang w:val="en-SG" w:eastAsia="en-SG"/>
        </w:rPr>
        <mc:AlternateContent>
          <mc:Choice Requires="wpg">
            <w:drawing>
              <wp:anchor distT="0" distB="0" distL="114300" distR="114300" simplePos="0" relativeHeight="25145241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91C4009" id="Group 134" o:spid="_x0000_s1026" style="position:absolute;margin-left:0;margin-top:250.4pt;width:312.95pt;height:177.9pt;z-index:25145241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lang w:val="en-SG" w:eastAsia="en-SG"/>
        </w:rPr>
        <mc:AlternateContent>
          <mc:Choice Requires="wps">
            <w:drawing>
              <wp:anchor distT="0" distB="0" distL="114300" distR="114300" simplePos="0" relativeHeight="25141452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244E861" w14:textId="7DB27462" w:rsidR="00376186" w:rsidRDefault="00376186"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76186" w:rsidRDefault="00376186" w:rsidP="00B05F25">
                      <w:r w:rsidRPr="002117C0">
                        <w:t>This will display the corresponding items with the hashtag.</w:t>
                      </w:r>
                    </w:p>
                  </w:txbxContent>
                </v:textbox>
                <w10:wrap type="tight"/>
              </v:shape>
            </w:pict>
          </mc:Fallback>
        </mc:AlternateContent>
      </w:r>
      <w:r w:rsidR="00AB1B8F">
        <w:rPr>
          <w:noProof/>
          <w:lang w:val="en-SG" w:eastAsia="en-SG"/>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509" w:author="zhen yu" w:date="2014-11-08T22:23:00Z"/>
          <w:b/>
          <w:i/>
        </w:rPr>
      </w:pPr>
      <w:r>
        <w:rPr>
          <w:b/>
          <w:i/>
          <w:noProof/>
          <w:lang w:val="en-SG" w:eastAsia="en-SG"/>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10" w:author="zhen yu" w:date="2014-11-08T22:23:00Z"/>
          <w:b/>
          <w:i/>
        </w:rPr>
      </w:pPr>
    </w:p>
    <w:p w14:paraId="478D3B11" w14:textId="77777777" w:rsidR="001B776D" w:rsidRPr="00DD0BBB" w:rsidRDefault="001B776D" w:rsidP="001B776D">
      <w:pPr>
        <w:rPr>
          <w:ins w:id="511" w:author="zhen yu" w:date="2014-11-08T22:23:00Z"/>
          <w:rStyle w:val="Emphasis"/>
        </w:rPr>
      </w:pPr>
      <w:ins w:id="512" w:author="zhen yu" w:date="2014-11-08T22:23:00Z">
        <w:r w:rsidRPr="00DD0BBB">
          <w:rPr>
            <w:rStyle w:val="Emphasis"/>
            <w:noProof/>
            <w:lang w:val="en-SG" w:eastAsia="en-SG"/>
          </w:rPr>
          <w:lastRenderedPageBreak/>
          <mc:AlternateContent>
            <mc:Choice Requires="wps">
              <w:drawing>
                <wp:anchor distT="0" distB="0" distL="114300" distR="114300" simplePos="0" relativeHeight="25146675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B2071B5" w14:textId="77777777" w:rsidR="00376186" w:rsidRDefault="00376186" w:rsidP="001B776D"/>
                            <w:p w14:paraId="56B70D7C" w14:textId="45FAE3E1" w:rsidR="00376186" w:rsidRDefault="00376186" w:rsidP="001B776D">
                              <w:pPr>
                                <w:rPr>
                                  <w:ins w:id="513" w:author="zhen yu" w:date="2014-11-08T22:29:00Z"/>
                                </w:rPr>
                              </w:pPr>
                              <w:r>
                                <w:t xml:space="preserve">You can </w:t>
                              </w:r>
                              <w:del w:id="514" w:author="zhen yu" w:date="2014-11-08T22:29:00Z">
                                <w:r w:rsidDel="009D3E48">
                                  <w:delText>quickly navigate through categories or custom hashtags simply by typing the hashtag in the command bar.</w:delText>
                                </w:r>
                              </w:del>
                              <w:ins w:id="515" w:author="zhen yu" w:date="2014-11-08T22:29:00Z">
                                <w:r>
                                  <w:t xml:space="preserve">view </w:t>
                                </w:r>
                              </w:ins>
                              <w:ins w:id="516" w:author="zhen yu" w:date="2014-11-08T22:36:00Z">
                                <w:r>
                                  <w:t>o</w:t>
                                </w:r>
                              </w:ins>
                              <w:ins w:id="517" w:author="zhen yu" w:date="2014-11-08T22:29:00Z">
                                <w:r>
                                  <w:t>verdue tasks by typing “</w:t>
                                </w:r>
                                <w:r w:rsidRPr="009D3E48">
                                  <w:rPr>
                                    <w:b/>
                                    <w:rPrChange w:id="518" w:author="zhen yu" w:date="2014-11-08T22:29:00Z">
                                      <w:rPr/>
                                    </w:rPrChange>
                                  </w:rPr>
                                  <w:t>#ovd</w:t>
                                </w:r>
                                <w:r>
                                  <w:t>”</w:t>
                                </w:r>
                              </w:ins>
                              <w:ins w:id="519" w:author="Kelvin Ang" w:date="2014-11-09T08:37:00Z">
                                <w:r>
                                  <w:t xml:space="preserve"> in the command bar</w:t>
                                </w:r>
                              </w:ins>
                              <w:ins w:id="520" w:author="zhen yu" w:date="2014-11-08T22:29:00Z">
                                <w:r>
                                  <w:t>.</w:t>
                                </w:r>
                              </w:ins>
                            </w:p>
                            <w:p w14:paraId="7591F49D" w14:textId="5A251665" w:rsidR="00376186" w:rsidRDefault="00376186" w:rsidP="001B776D">
                              <w:ins w:id="521" w:author="zhen yu" w:date="2014-11-08T22:29:00Z">
                                <w:r>
                                  <w:t>O</w:t>
                                </w:r>
                              </w:ins>
                              <w:ins w:id="522" w:author="zhen yu" w:date="2014-11-08T22:30:00Z">
                                <w:r>
                                  <w:t xml:space="preserve">verdue tasks </w:t>
                                </w:r>
                              </w:ins>
                              <w:ins w:id="523" w:author="Kelvin Ang" w:date="2014-11-09T07:53:00Z">
                                <w:r>
                                  <w:t>are</w:t>
                                </w:r>
                              </w:ins>
                              <w:ins w:id="524" w:author="zhen yu" w:date="2014-11-08T22:30:00Z">
                                <w:del w:id="525" w:author="Kelvin Ang" w:date="2014-11-09T07:53:00Z">
                                  <w:r w:rsidDel="00387117">
                                    <w:delText>is</w:delText>
                                  </w:r>
                                </w:del>
                                <w:r>
                                  <w:t xml:space="preserve"> tagged with an “</w:t>
                                </w:r>
                                <w:r w:rsidRPr="009D3E48">
                                  <w:rPr>
                                    <w:b/>
                                    <w:rPrChange w:id="526"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76186" w:rsidRDefault="00376186" w:rsidP="001B776D"/>
                      <w:p w14:paraId="56B70D7C" w14:textId="45FAE3E1" w:rsidR="00376186" w:rsidRDefault="00376186" w:rsidP="001B776D">
                        <w:pPr>
                          <w:rPr>
                            <w:ins w:id="527" w:author="zhen yu" w:date="2014-11-08T22:29:00Z"/>
                          </w:rPr>
                        </w:pPr>
                        <w:r>
                          <w:t xml:space="preserve">You can </w:t>
                        </w:r>
                        <w:del w:id="528" w:author="zhen yu" w:date="2014-11-08T22:29:00Z">
                          <w:r w:rsidDel="009D3E48">
                            <w:delText>quickly navigate through categories or custom hashtags simply by typing the hashtag in the command bar.</w:delText>
                          </w:r>
                        </w:del>
                        <w:ins w:id="529" w:author="zhen yu" w:date="2014-11-08T22:29:00Z">
                          <w:r>
                            <w:t xml:space="preserve">view </w:t>
                          </w:r>
                        </w:ins>
                        <w:ins w:id="530" w:author="zhen yu" w:date="2014-11-08T22:36:00Z">
                          <w:r>
                            <w:t>o</w:t>
                          </w:r>
                        </w:ins>
                        <w:ins w:id="531" w:author="zhen yu" w:date="2014-11-08T22:29:00Z">
                          <w:r>
                            <w:t>verdue tasks by typing “</w:t>
                          </w:r>
                          <w:r w:rsidRPr="009D3E48">
                            <w:rPr>
                              <w:b/>
                              <w:rPrChange w:id="532" w:author="zhen yu" w:date="2014-11-08T22:29:00Z">
                                <w:rPr/>
                              </w:rPrChange>
                            </w:rPr>
                            <w:t>#ovd</w:t>
                          </w:r>
                          <w:r>
                            <w:t>”</w:t>
                          </w:r>
                        </w:ins>
                        <w:ins w:id="533" w:author="Kelvin Ang" w:date="2014-11-09T08:37:00Z">
                          <w:r>
                            <w:t xml:space="preserve"> in the command bar</w:t>
                          </w:r>
                        </w:ins>
                        <w:ins w:id="534" w:author="zhen yu" w:date="2014-11-08T22:29:00Z">
                          <w:r>
                            <w:t>.</w:t>
                          </w:r>
                        </w:ins>
                      </w:p>
                      <w:p w14:paraId="7591F49D" w14:textId="5A251665" w:rsidR="00376186" w:rsidRDefault="00376186" w:rsidP="001B776D">
                        <w:ins w:id="535" w:author="zhen yu" w:date="2014-11-08T22:29:00Z">
                          <w:r>
                            <w:t>O</w:t>
                          </w:r>
                        </w:ins>
                        <w:ins w:id="536" w:author="zhen yu" w:date="2014-11-08T22:30:00Z">
                          <w:r>
                            <w:t xml:space="preserve">verdue tasks </w:t>
                          </w:r>
                        </w:ins>
                        <w:ins w:id="537" w:author="Kelvin Ang" w:date="2014-11-09T07:53:00Z">
                          <w:r>
                            <w:t>are</w:t>
                          </w:r>
                        </w:ins>
                        <w:ins w:id="538" w:author="zhen yu" w:date="2014-11-08T22:30:00Z">
                          <w:del w:id="539" w:author="Kelvin Ang" w:date="2014-11-09T07:53:00Z">
                            <w:r w:rsidDel="00387117">
                              <w:delText>is</w:delText>
                            </w:r>
                          </w:del>
                          <w:r>
                            <w:t xml:space="preserve"> tagged with an “</w:t>
                          </w:r>
                          <w:r w:rsidRPr="009D3E48">
                            <w:rPr>
                              <w:b/>
                              <w:rPrChange w:id="540"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41" w:author="zhen yu" w:date="2014-11-08T22:31:00Z"/>
        </w:rPr>
      </w:pPr>
      <w:ins w:id="542" w:author="zhen yu" w:date="2014-11-08T22:28:00Z">
        <w:r>
          <w:rPr>
            <w:noProof/>
            <w:lang w:val="en-SG" w:eastAsia="en-SG"/>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43" w:author="zhen yu" w:date="2014-11-08T22:31:00Z"/>
          <w:rStyle w:val="Emphasis"/>
        </w:rPr>
      </w:pPr>
      <w:ins w:id="544" w:author="zhen yu" w:date="2014-11-08T22:31:00Z">
        <w:r w:rsidRPr="00DD0BBB">
          <w:rPr>
            <w:rStyle w:val="Emphasis"/>
            <w:noProof/>
            <w:lang w:val="en-SG" w:eastAsia="en-SG"/>
          </w:rPr>
          <mc:AlternateContent>
            <mc:Choice Requires="wps">
              <w:drawing>
                <wp:anchor distT="0" distB="0" distL="114300" distR="114300" simplePos="0" relativeHeight="2514728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C21D048" w14:textId="77777777" w:rsidR="00376186" w:rsidRDefault="00376186" w:rsidP="009D3E48">
                              <w:pPr>
                                <w:rPr>
                                  <w:ins w:id="545" w:author="zhen yu" w:date="2014-11-08T22:39:00Z"/>
                                </w:rPr>
                              </w:pPr>
                            </w:p>
                            <w:p w14:paraId="4A7BC056" w14:textId="57F2A88C" w:rsidR="00376186" w:rsidDel="00432946" w:rsidRDefault="00376186" w:rsidP="009D3E48">
                              <w:pPr>
                                <w:rPr>
                                  <w:del w:id="546" w:author="zhen yu" w:date="2014-11-08T22:40:00Z"/>
                                </w:rPr>
                              </w:pPr>
                            </w:p>
                            <w:p w14:paraId="68404048" w14:textId="4504FBB1" w:rsidR="00376186" w:rsidDel="00387117" w:rsidRDefault="00376186" w:rsidP="009D3E48">
                              <w:pPr>
                                <w:rPr>
                                  <w:del w:id="547" w:author="Kelvin Ang" w:date="2014-11-09T07:51:00Z"/>
                                </w:rPr>
                              </w:pPr>
                              <w:r>
                                <w:t xml:space="preserve">You can view </w:t>
                              </w:r>
                              <w:del w:id="548" w:author="zhen yu" w:date="2014-11-08T22:36:00Z">
                                <w:r w:rsidDel="009D3E48">
                                  <w:delText xml:space="preserve">overdue </w:delText>
                                </w:r>
                              </w:del>
                              <w:ins w:id="549" w:author="zhen yu" w:date="2014-11-08T22:36:00Z">
                                <w:r>
                                  <w:t xml:space="preserve">upcoming </w:t>
                                </w:r>
                              </w:ins>
                              <w:r>
                                <w:t xml:space="preserve">tasks by </w:t>
                              </w:r>
                              <w:del w:id="550" w:author="zhen yu" w:date="2014-11-08T22:39:00Z">
                                <w:r w:rsidDel="00432946">
                                  <w:delText xml:space="preserve">simply </w:delText>
                                </w:r>
                              </w:del>
                              <w:r>
                                <w:t>typing “</w:t>
                              </w:r>
                              <w:r w:rsidRPr="00BF5401">
                                <w:rPr>
                                  <w:b/>
                                </w:rPr>
                                <w:t>#</w:t>
                              </w:r>
                              <w:del w:id="551" w:author="zhen yu" w:date="2014-11-08T22:36:00Z">
                                <w:r w:rsidRPr="00BF5401" w:rsidDel="009D3E48">
                                  <w:rPr>
                                    <w:b/>
                                  </w:rPr>
                                  <w:delText>ovd</w:delText>
                                </w:r>
                              </w:del>
                              <w:ins w:id="552" w:author="zhen yu" w:date="2014-11-08T22:36:00Z">
                                <w:r>
                                  <w:rPr>
                                    <w:b/>
                                  </w:rPr>
                                  <w:t>upc</w:t>
                                </w:r>
                              </w:ins>
                              <w:r>
                                <w:t>”</w:t>
                              </w:r>
                              <w:ins w:id="553" w:author="Kelvin Ang" w:date="2014-11-09T08:37:00Z">
                                <w:r>
                                  <w:t xml:space="preserve"> in the command bar</w:t>
                                </w:r>
                              </w:ins>
                              <w:r>
                                <w:t>.</w:t>
                              </w:r>
                            </w:p>
                            <w:p w14:paraId="2CB1F5CF" w14:textId="77777777" w:rsidR="00376186" w:rsidRDefault="00376186" w:rsidP="009D3E48">
                              <w:pPr>
                                <w:rPr>
                                  <w:ins w:id="554" w:author="Kelvin Ang" w:date="2014-11-09T07:51:00Z"/>
                                </w:rPr>
                              </w:pPr>
                            </w:p>
                            <w:p w14:paraId="422FC4C4" w14:textId="74253020" w:rsidR="00376186" w:rsidRDefault="00376186" w:rsidP="009D3E48">
                              <w:pPr>
                                <w:rPr>
                                  <w:ins w:id="555" w:author="Kelvin Ang" w:date="2014-11-09T07:51:00Z"/>
                                </w:rPr>
                              </w:pPr>
                              <w:ins w:id="556" w:author="Kelvin Ang" w:date="2014-11-09T08:04:00Z">
                                <w:r>
                                  <w:t xml:space="preserve">The upcoming category displays tasks </w:t>
                                </w:r>
                              </w:ins>
                              <w:ins w:id="557" w:author="Kelvin Ang" w:date="2014-11-09T08:38:00Z">
                                <w:r>
                                  <w:t xml:space="preserve">that happen </w:t>
                                </w:r>
                              </w:ins>
                              <w:ins w:id="558" w:author="Kelvin Ang" w:date="2014-11-09T20:46:00Z">
                                <w:r>
                                  <w:t xml:space="preserve">at least </w:t>
                                </w:r>
                              </w:ins>
                              <w:ins w:id="559" w:author="Kelvin Ang" w:date="2014-11-09T08:38:00Z">
                                <w:r>
                                  <w:t xml:space="preserve">two days </w:t>
                                </w:r>
                              </w:ins>
                              <w:ins w:id="560" w:author="Kelvin Ang" w:date="2014-11-09T20:46:00Z">
                                <w:r>
                                  <w:t>later</w:t>
                                </w:r>
                              </w:ins>
                              <w:ins w:id="561" w:author="Kelvin Ang" w:date="2014-11-09T08:38:00Z">
                                <w:r>
                                  <w:t>.</w:t>
                                </w:r>
                              </w:ins>
                              <w:ins w:id="562" w:author="Kelvin Ang" w:date="2014-11-09T08:04:00Z">
                                <w:r>
                                  <w:t xml:space="preserve"> </w:t>
                                </w:r>
                              </w:ins>
                            </w:p>
                            <w:p w14:paraId="03EEFA2E" w14:textId="33626F70" w:rsidR="00376186" w:rsidRDefault="00376186" w:rsidP="009D3E48">
                              <w:ins w:id="563" w:author="zhen yu" w:date="2014-11-08T22:51:00Z">
                                <w:del w:id="564" w:author="Kelvin Ang" w:date="2014-11-09T07:51:00Z">
                                  <w:r w:rsidDel="00387117">
                                    <w:delText xml:space="preserve">Note: </w:delText>
                                  </w:r>
                                </w:del>
                              </w:ins>
                              <w:del w:id="565" w:author="Kelvin Ang" w:date="2014-11-09T07:51:00Z">
                                <w:r w:rsidDel="00387117">
                                  <w:delText xml:space="preserve">Overdue </w:delText>
                                </w:r>
                              </w:del>
                              <w:ins w:id="566" w:author="zhen yu" w:date="2014-11-08T22:40:00Z">
                                <w:del w:id="567" w:author="Kelvin Ang" w:date="2014-11-09T07:51:00Z">
                                  <w:r w:rsidDel="00387117">
                                    <w:delText xml:space="preserve">Upcoming task does not </w:delText>
                                  </w:r>
                                </w:del>
                              </w:ins>
                              <w:ins w:id="568" w:author="zhen yu" w:date="2014-11-08T22:41:00Z">
                                <w:del w:id="569" w:author="Kelvin Ang" w:date="2014-11-09T07:51:00Z">
                                  <w:r w:rsidDel="00387117">
                                    <w:delText>display task</w:delText>
                                  </w:r>
                                </w:del>
                              </w:ins>
                              <w:ins w:id="570" w:author="zhen yu" w:date="2014-11-08T22:42:00Z">
                                <w:del w:id="571" w:author="Kelvin Ang" w:date="2014-11-09T07:51:00Z">
                                  <w:r w:rsidDel="00387117">
                                    <w:delText>s</w:delText>
                                  </w:r>
                                </w:del>
                              </w:ins>
                              <w:ins w:id="572" w:author="zhen yu" w:date="2014-11-08T22:41:00Z">
                                <w:del w:id="573" w:author="Kelvin Ang" w:date="2014-11-09T07:51:00Z">
                                  <w:r w:rsidDel="00387117">
                                    <w:delText xml:space="preserve"> that fall</w:delText>
                                  </w:r>
                                </w:del>
                              </w:ins>
                              <w:ins w:id="574" w:author="zhen yu" w:date="2014-11-09T00:16:00Z">
                                <w:del w:id="575" w:author="Kelvin Ang" w:date="2014-11-09T07:51:00Z">
                                  <w:r w:rsidDel="00387117">
                                    <w:delText>s</w:delText>
                                  </w:r>
                                </w:del>
                              </w:ins>
                              <w:ins w:id="576" w:author="zhen yu" w:date="2014-11-08T22:41:00Z">
                                <w:del w:id="577" w:author="Kelvin Ang" w:date="2014-11-09T07:51:00Z">
                                  <w:r w:rsidDel="00387117">
                                    <w:delText xml:space="preserve"> </w:delText>
                                  </w:r>
                                </w:del>
                              </w:ins>
                              <w:ins w:id="578" w:author="zhen yu" w:date="2014-11-08T22:42:00Z">
                                <w:del w:id="579" w:author="Kelvin Ang" w:date="2014-11-09T07:51:00Z">
                                  <w:r w:rsidDel="00387117">
                                    <w:delText>on</w:delText>
                                  </w:r>
                                </w:del>
                              </w:ins>
                              <w:ins w:id="580" w:author="zhen yu" w:date="2014-11-08T22:40:00Z">
                                <w:del w:id="581" w:author="Kelvin Ang" w:date="2014-11-09T07:51:00Z">
                                  <w:r w:rsidDel="00387117">
                                    <w:delText xml:space="preserve"> today, tomorrow,</w:delText>
                                  </w:r>
                                </w:del>
                              </w:ins>
                              <w:ins w:id="582" w:author="zhen yu" w:date="2014-11-08T22:41:00Z">
                                <w:del w:id="583" w:author="Kelvin Ang" w:date="2014-11-09T07:51:00Z">
                                  <w:r w:rsidDel="00387117">
                                    <w:delText xml:space="preserve"> </w:delText>
                                  </w:r>
                                </w:del>
                              </w:ins>
                              <w:ins w:id="584" w:author="zhen yu" w:date="2014-11-08T22:40:00Z">
                                <w:del w:id="585" w:author="Kelvin Ang" w:date="2014-11-09T07:51:00Z">
                                  <w:r w:rsidDel="00387117">
                                    <w:delText>over</w:delText>
                                  </w:r>
                                </w:del>
                              </w:ins>
                              <w:ins w:id="586" w:author="zhen yu" w:date="2014-11-08T22:41:00Z">
                                <w:del w:id="587" w:author="Kelvin Ang" w:date="2014-11-09T07:51:00Z">
                                  <w:r w:rsidDel="00387117">
                                    <w:delText>due</w:delText>
                                  </w:r>
                                </w:del>
                              </w:ins>
                              <w:del w:id="588" w:author="Kelvin Ang" w:date="2014-11-09T07:51:00Z">
                                <w:r w:rsidDel="00387117">
                                  <w:delText>tasks is</w:delText>
                                </w:r>
                              </w:del>
                              <w:ins w:id="589" w:author="zhen yu" w:date="2014-11-08T22:41:00Z">
                                <w:del w:id="590" w:author="Kelvin Ang" w:date="2014-11-09T07:51:00Z">
                                  <w:r w:rsidDel="00387117">
                                    <w:delText xml:space="preserve">, someday and completed </w:delText>
                                  </w:r>
                                </w:del>
                              </w:ins>
                              <w:ins w:id="591" w:author="zhen yu" w:date="2014-11-08T22:42:00Z">
                                <w:del w:id="592" w:author="Kelvin Ang" w:date="2014-11-09T07:51:00Z">
                                  <w:r w:rsidDel="00387117">
                                    <w:delText>category.</w:delText>
                                  </w:r>
                                </w:del>
                              </w:ins>
                              <w:del w:id="593"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76186" w:rsidRDefault="00376186" w:rsidP="009D3E48">
                        <w:pPr>
                          <w:rPr>
                            <w:ins w:id="594" w:author="zhen yu" w:date="2014-11-08T22:39:00Z"/>
                          </w:rPr>
                        </w:pPr>
                      </w:p>
                      <w:p w14:paraId="4A7BC056" w14:textId="57F2A88C" w:rsidR="00376186" w:rsidDel="00432946" w:rsidRDefault="00376186" w:rsidP="009D3E48">
                        <w:pPr>
                          <w:rPr>
                            <w:del w:id="595" w:author="zhen yu" w:date="2014-11-08T22:40:00Z"/>
                          </w:rPr>
                        </w:pPr>
                      </w:p>
                      <w:p w14:paraId="68404048" w14:textId="4504FBB1" w:rsidR="00376186" w:rsidDel="00387117" w:rsidRDefault="00376186" w:rsidP="009D3E48">
                        <w:pPr>
                          <w:rPr>
                            <w:del w:id="596" w:author="Kelvin Ang" w:date="2014-11-09T07:51:00Z"/>
                          </w:rPr>
                        </w:pPr>
                        <w:r>
                          <w:t xml:space="preserve">You can view </w:t>
                        </w:r>
                        <w:del w:id="597" w:author="zhen yu" w:date="2014-11-08T22:36:00Z">
                          <w:r w:rsidDel="009D3E48">
                            <w:delText xml:space="preserve">overdue </w:delText>
                          </w:r>
                        </w:del>
                        <w:ins w:id="598" w:author="zhen yu" w:date="2014-11-08T22:36:00Z">
                          <w:r>
                            <w:t xml:space="preserve">upcoming </w:t>
                          </w:r>
                        </w:ins>
                        <w:r>
                          <w:t xml:space="preserve">tasks by </w:t>
                        </w:r>
                        <w:del w:id="599" w:author="zhen yu" w:date="2014-11-08T22:39:00Z">
                          <w:r w:rsidDel="00432946">
                            <w:delText xml:space="preserve">simply </w:delText>
                          </w:r>
                        </w:del>
                        <w:r>
                          <w:t>typing “</w:t>
                        </w:r>
                        <w:r w:rsidRPr="00BF5401">
                          <w:rPr>
                            <w:b/>
                          </w:rPr>
                          <w:t>#</w:t>
                        </w:r>
                        <w:del w:id="600" w:author="zhen yu" w:date="2014-11-08T22:36:00Z">
                          <w:r w:rsidRPr="00BF5401" w:rsidDel="009D3E48">
                            <w:rPr>
                              <w:b/>
                            </w:rPr>
                            <w:delText>ovd</w:delText>
                          </w:r>
                        </w:del>
                        <w:ins w:id="601" w:author="zhen yu" w:date="2014-11-08T22:36:00Z">
                          <w:r>
                            <w:rPr>
                              <w:b/>
                            </w:rPr>
                            <w:t>upc</w:t>
                          </w:r>
                        </w:ins>
                        <w:r>
                          <w:t>”</w:t>
                        </w:r>
                        <w:ins w:id="602" w:author="Kelvin Ang" w:date="2014-11-09T08:37:00Z">
                          <w:r>
                            <w:t xml:space="preserve"> in the command bar</w:t>
                          </w:r>
                        </w:ins>
                        <w:r>
                          <w:t>.</w:t>
                        </w:r>
                      </w:p>
                      <w:p w14:paraId="2CB1F5CF" w14:textId="77777777" w:rsidR="00376186" w:rsidRDefault="00376186" w:rsidP="009D3E48">
                        <w:pPr>
                          <w:rPr>
                            <w:ins w:id="603" w:author="Kelvin Ang" w:date="2014-11-09T07:51:00Z"/>
                          </w:rPr>
                        </w:pPr>
                      </w:p>
                      <w:p w14:paraId="422FC4C4" w14:textId="74253020" w:rsidR="00376186" w:rsidRDefault="00376186" w:rsidP="009D3E48">
                        <w:pPr>
                          <w:rPr>
                            <w:ins w:id="604" w:author="Kelvin Ang" w:date="2014-11-09T07:51:00Z"/>
                          </w:rPr>
                        </w:pPr>
                        <w:ins w:id="605" w:author="Kelvin Ang" w:date="2014-11-09T08:04:00Z">
                          <w:r>
                            <w:t xml:space="preserve">The upcoming category displays tasks </w:t>
                          </w:r>
                        </w:ins>
                        <w:ins w:id="606" w:author="Kelvin Ang" w:date="2014-11-09T08:38:00Z">
                          <w:r>
                            <w:t xml:space="preserve">that happen </w:t>
                          </w:r>
                        </w:ins>
                        <w:ins w:id="607" w:author="Kelvin Ang" w:date="2014-11-09T20:46:00Z">
                          <w:r>
                            <w:t xml:space="preserve">at least </w:t>
                          </w:r>
                        </w:ins>
                        <w:ins w:id="608" w:author="Kelvin Ang" w:date="2014-11-09T08:38:00Z">
                          <w:r>
                            <w:t xml:space="preserve">two days </w:t>
                          </w:r>
                        </w:ins>
                        <w:ins w:id="609" w:author="Kelvin Ang" w:date="2014-11-09T20:46:00Z">
                          <w:r>
                            <w:t>later</w:t>
                          </w:r>
                        </w:ins>
                        <w:ins w:id="610" w:author="Kelvin Ang" w:date="2014-11-09T08:38:00Z">
                          <w:r>
                            <w:t>.</w:t>
                          </w:r>
                        </w:ins>
                        <w:ins w:id="611" w:author="Kelvin Ang" w:date="2014-11-09T08:04:00Z">
                          <w:r>
                            <w:t xml:space="preserve"> </w:t>
                          </w:r>
                        </w:ins>
                      </w:p>
                      <w:p w14:paraId="03EEFA2E" w14:textId="33626F70" w:rsidR="00376186" w:rsidRDefault="00376186" w:rsidP="009D3E48">
                        <w:ins w:id="612" w:author="zhen yu" w:date="2014-11-08T22:51:00Z">
                          <w:del w:id="613" w:author="Kelvin Ang" w:date="2014-11-09T07:51:00Z">
                            <w:r w:rsidDel="00387117">
                              <w:delText xml:space="preserve">Note: </w:delText>
                            </w:r>
                          </w:del>
                        </w:ins>
                        <w:del w:id="614" w:author="Kelvin Ang" w:date="2014-11-09T07:51:00Z">
                          <w:r w:rsidDel="00387117">
                            <w:delText xml:space="preserve">Overdue </w:delText>
                          </w:r>
                        </w:del>
                        <w:ins w:id="615" w:author="zhen yu" w:date="2014-11-08T22:40:00Z">
                          <w:del w:id="616" w:author="Kelvin Ang" w:date="2014-11-09T07:51:00Z">
                            <w:r w:rsidDel="00387117">
                              <w:delText xml:space="preserve">Upcoming task does not </w:delText>
                            </w:r>
                          </w:del>
                        </w:ins>
                        <w:ins w:id="617" w:author="zhen yu" w:date="2014-11-08T22:41:00Z">
                          <w:del w:id="618" w:author="Kelvin Ang" w:date="2014-11-09T07:51:00Z">
                            <w:r w:rsidDel="00387117">
                              <w:delText>display task</w:delText>
                            </w:r>
                          </w:del>
                        </w:ins>
                        <w:ins w:id="619" w:author="zhen yu" w:date="2014-11-08T22:42:00Z">
                          <w:del w:id="620" w:author="Kelvin Ang" w:date="2014-11-09T07:51:00Z">
                            <w:r w:rsidDel="00387117">
                              <w:delText>s</w:delText>
                            </w:r>
                          </w:del>
                        </w:ins>
                        <w:ins w:id="621" w:author="zhen yu" w:date="2014-11-08T22:41:00Z">
                          <w:del w:id="622" w:author="Kelvin Ang" w:date="2014-11-09T07:51:00Z">
                            <w:r w:rsidDel="00387117">
                              <w:delText xml:space="preserve"> that fall</w:delText>
                            </w:r>
                          </w:del>
                        </w:ins>
                        <w:ins w:id="623" w:author="zhen yu" w:date="2014-11-09T00:16:00Z">
                          <w:del w:id="624" w:author="Kelvin Ang" w:date="2014-11-09T07:51:00Z">
                            <w:r w:rsidDel="00387117">
                              <w:delText>s</w:delText>
                            </w:r>
                          </w:del>
                        </w:ins>
                        <w:ins w:id="625" w:author="zhen yu" w:date="2014-11-08T22:41:00Z">
                          <w:del w:id="626" w:author="Kelvin Ang" w:date="2014-11-09T07:51:00Z">
                            <w:r w:rsidDel="00387117">
                              <w:delText xml:space="preserve"> </w:delText>
                            </w:r>
                          </w:del>
                        </w:ins>
                        <w:ins w:id="627" w:author="zhen yu" w:date="2014-11-08T22:42:00Z">
                          <w:del w:id="628" w:author="Kelvin Ang" w:date="2014-11-09T07:51:00Z">
                            <w:r w:rsidDel="00387117">
                              <w:delText>on</w:delText>
                            </w:r>
                          </w:del>
                        </w:ins>
                        <w:ins w:id="629" w:author="zhen yu" w:date="2014-11-08T22:40:00Z">
                          <w:del w:id="630" w:author="Kelvin Ang" w:date="2014-11-09T07:51:00Z">
                            <w:r w:rsidDel="00387117">
                              <w:delText xml:space="preserve"> today, tomorrow,</w:delText>
                            </w:r>
                          </w:del>
                        </w:ins>
                        <w:ins w:id="631" w:author="zhen yu" w:date="2014-11-08T22:41:00Z">
                          <w:del w:id="632" w:author="Kelvin Ang" w:date="2014-11-09T07:51:00Z">
                            <w:r w:rsidDel="00387117">
                              <w:delText xml:space="preserve"> </w:delText>
                            </w:r>
                          </w:del>
                        </w:ins>
                        <w:ins w:id="633" w:author="zhen yu" w:date="2014-11-08T22:40:00Z">
                          <w:del w:id="634" w:author="Kelvin Ang" w:date="2014-11-09T07:51:00Z">
                            <w:r w:rsidDel="00387117">
                              <w:delText>over</w:delText>
                            </w:r>
                          </w:del>
                        </w:ins>
                        <w:ins w:id="635" w:author="zhen yu" w:date="2014-11-08T22:41:00Z">
                          <w:del w:id="636" w:author="Kelvin Ang" w:date="2014-11-09T07:51:00Z">
                            <w:r w:rsidDel="00387117">
                              <w:delText>due</w:delText>
                            </w:r>
                          </w:del>
                        </w:ins>
                        <w:del w:id="637" w:author="Kelvin Ang" w:date="2014-11-09T07:51:00Z">
                          <w:r w:rsidDel="00387117">
                            <w:delText>tasks is</w:delText>
                          </w:r>
                        </w:del>
                        <w:ins w:id="638" w:author="zhen yu" w:date="2014-11-08T22:41:00Z">
                          <w:del w:id="639" w:author="Kelvin Ang" w:date="2014-11-09T07:51:00Z">
                            <w:r w:rsidDel="00387117">
                              <w:delText xml:space="preserve">, someday and completed </w:delText>
                            </w:r>
                          </w:del>
                        </w:ins>
                        <w:ins w:id="640" w:author="zhen yu" w:date="2014-11-08T22:42:00Z">
                          <w:del w:id="641" w:author="Kelvin Ang" w:date="2014-11-09T07:51:00Z">
                            <w:r w:rsidDel="00387117">
                              <w:delText>category.</w:delText>
                            </w:r>
                          </w:del>
                        </w:ins>
                        <w:del w:id="642"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43" w:author="zhen yu" w:date="2014-11-08T22:32:00Z">
        <w:r>
          <w:rPr>
            <w:rStyle w:val="Emphasis"/>
          </w:rPr>
          <w:t>Upcoming</w:t>
        </w:r>
      </w:ins>
      <w:ins w:id="644" w:author="zhen yu" w:date="2014-11-08T22:31:00Z">
        <w:r>
          <w:rPr>
            <w:rStyle w:val="Emphasis"/>
          </w:rPr>
          <w:t xml:space="preserve"> Tasks</w:t>
        </w:r>
      </w:ins>
    </w:p>
    <w:p w14:paraId="1EF0736D" w14:textId="170D8578" w:rsidR="009D3E48" w:rsidRDefault="009D3E48" w:rsidP="001B776D">
      <w:pPr>
        <w:rPr>
          <w:ins w:id="645" w:author="zhen yu" w:date="2014-11-08T22:23:00Z"/>
        </w:rPr>
      </w:pPr>
      <w:ins w:id="646" w:author="zhen yu" w:date="2014-11-08T22:35:00Z">
        <w:r>
          <w:rPr>
            <w:noProof/>
            <w:lang w:val="en-SG" w:eastAsia="en-SG"/>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47" w:author="zhen yu" w:date="2014-11-08T22:44:00Z"/>
          <w:rStyle w:val="Emphasis"/>
        </w:rPr>
      </w:pPr>
      <w:ins w:id="648" w:author="zhen yu" w:date="2014-11-08T22:44:00Z">
        <w:r w:rsidRPr="00DD0BBB">
          <w:rPr>
            <w:rStyle w:val="Emphasis"/>
            <w:noProof/>
            <w:lang w:val="en-SG" w:eastAsia="en-SG"/>
          </w:rPr>
          <w:lastRenderedPageBreak/>
          <mc:AlternateContent>
            <mc:Choice Requires="wps">
              <w:drawing>
                <wp:anchor distT="0" distB="0" distL="114300" distR="114300" simplePos="0" relativeHeight="25147904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A9559A9" w14:textId="39FE4A37" w:rsidR="00376186" w:rsidDel="005E4D9A" w:rsidRDefault="00376186" w:rsidP="00432946">
                              <w:pPr>
                                <w:rPr>
                                  <w:del w:id="649" w:author="zhen yu" w:date="2014-11-08T22:44:00Z"/>
                                </w:rPr>
                              </w:pPr>
                            </w:p>
                            <w:p w14:paraId="73F72D31" w14:textId="77777777" w:rsidR="00376186" w:rsidRDefault="00376186" w:rsidP="00432946">
                              <w:pPr>
                                <w:rPr>
                                  <w:ins w:id="650" w:author="zhen yu" w:date="2014-11-08T23:04:00Z"/>
                                </w:rPr>
                              </w:pPr>
                            </w:p>
                            <w:p w14:paraId="12301019" w14:textId="52CD4D10" w:rsidR="00376186" w:rsidRDefault="00376186" w:rsidP="00432946">
                              <w:del w:id="651" w:author="zhen yu" w:date="2014-11-08T22:45:00Z">
                                <w:r w:rsidDel="00432946">
                                  <w:delText>Y</w:delText>
                                </w:r>
                              </w:del>
                              <w:ins w:id="652" w:author="zhen yu" w:date="2014-11-08T23:04:00Z">
                                <w:r>
                                  <w:t>Y</w:t>
                                </w:r>
                              </w:ins>
                              <w:r>
                                <w:t xml:space="preserve">ou can view </w:t>
                              </w:r>
                              <w:del w:id="653" w:author="zhen yu" w:date="2014-11-08T23:09:00Z">
                                <w:r w:rsidDel="005E4D9A">
                                  <w:delText xml:space="preserve">upcoming </w:delText>
                                </w:r>
                              </w:del>
                              <w:ins w:id="654" w:author="zhen yu" w:date="2014-11-08T23:09:00Z">
                                <w:r>
                                  <w:t xml:space="preserve">overlapping </w:t>
                                </w:r>
                              </w:ins>
                              <w:r>
                                <w:t>tasks by typing “</w:t>
                              </w:r>
                              <w:r w:rsidRPr="00BF5401">
                                <w:rPr>
                                  <w:b/>
                                </w:rPr>
                                <w:t>#</w:t>
                              </w:r>
                              <w:del w:id="655" w:author="zhen yu" w:date="2014-11-08T23:05:00Z">
                                <w:r w:rsidDel="005E4D9A">
                                  <w:rPr>
                                    <w:b/>
                                  </w:rPr>
                                  <w:delText>upc</w:delText>
                                </w:r>
                              </w:del>
                              <w:ins w:id="656" w:author="zhen yu" w:date="2014-11-08T23:05:00Z">
                                <w:r>
                                  <w:rPr>
                                    <w:b/>
                                  </w:rPr>
                                  <w:t>olp</w:t>
                                </w:r>
                              </w:ins>
                              <w:r>
                                <w:t>”</w:t>
                              </w:r>
                              <w:ins w:id="657" w:author="Kelvin Ang" w:date="2014-11-09T08:38:00Z">
                                <w:r>
                                  <w:t xml:space="preserve"> in the command bar</w:t>
                                </w:r>
                              </w:ins>
                              <w:r>
                                <w:t>.</w:t>
                              </w:r>
                            </w:p>
                            <w:p w14:paraId="0ADC13C4" w14:textId="1B2B85C6" w:rsidR="00376186" w:rsidRDefault="00376186" w:rsidP="005E4D9A">
                              <w:pPr>
                                <w:rPr>
                                  <w:ins w:id="658" w:author="zhen yu" w:date="2014-11-08T23:06:00Z"/>
                                </w:rPr>
                              </w:pPr>
                              <w:ins w:id="659" w:author="zhen yu" w:date="2014-11-08T23:09:00Z">
                                <w:r>
                                  <w:t>Overlapping</w:t>
                                </w:r>
                              </w:ins>
                              <w:ins w:id="660" w:author="zhen yu" w:date="2014-11-08T23:06:00Z">
                                <w:r>
                                  <w:t xml:space="preserve"> tasks </w:t>
                                </w:r>
                              </w:ins>
                              <w:ins w:id="661" w:author="Kelvin Ang" w:date="2014-11-09T07:53:00Z">
                                <w:r>
                                  <w:t>are</w:t>
                                </w:r>
                              </w:ins>
                              <w:ins w:id="662" w:author="zhen yu" w:date="2014-11-08T23:06:00Z">
                                <w:del w:id="663" w:author="Kelvin Ang" w:date="2014-11-09T07:53:00Z">
                                  <w:r w:rsidDel="00387117">
                                    <w:delText>is</w:delText>
                                  </w:r>
                                </w:del>
                                <w:r>
                                  <w:t xml:space="preserve"> tagged with an “</w:t>
                                </w:r>
                                <w:r>
                                  <w:rPr>
                                    <w:b/>
                                  </w:rPr>
                                  <w:t>Overlapping</w:t>
                                </w:r>
                                <w:r>
                                  <w:t>” icon</w:t>
                                </w:r>
                              </w:ins>
                              <w:ins w:id="664" w:author="Kelvin Ang" w:date="2014-11-09T08:05:00Z">
                                <w:r>
                                  <w:t>.</w:t>
                                </w:r>
                              </w:ins>
                            </w:p>
                            <w:p w14:paraId="58E64075" w14:textId="67A0474C" w:rsidR="00376186" w:rsidRDefault="00376186" w:rsidP="005E4D9A">
                              <w:del w:id="665"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76186" w:rsidDel="005E4D9A" w:rsidRDefault="00376186" w:rsidP="00432946">
                        <w:pPr>
                          <w:rPr>
                            <w:del w:id="666" w:author="zhen yu" w:date="2014-11-08T22:44:00Z"/>
                          </w:rPr>
                        </w:pPr>
                      </w:p>
                      <w:p w14:paraId="73F72D31" w14:textId="77777777" w:rsidR="00376186" w:rsidRDefault="00376186" w:rsidP="00432946">
                        <w:pPr>
                          <w:rPr>
                            <w:ins w:id="667" w:author="zhen yu" w:date="2014-11-08T23:04:00Z"/>
                          </w:rPr>
                        </w:pPr>
                      </w:p>
                      <w:p w14:paraId="12301019" w14:textId="52CD4D10" w:rsidR="00376186" w:rsidRDefault="00376186" w:rsidP="00432946">
                        <w:del w:id="668" w:author="zhen yu" w:date="2014-11-08T22:45:00Z">
                          <w:r w:rsidDel="00432946">
                            <w:delText>Y</w:delText>
                          </w:r>
                        </w:del>
                        <w:ins w:id="669" w:author="zhen yu" w:date="2014-11-08T23:04:00Z">
                          <w:r>
                            <w:t>Y</w:t>
                          </w:r>
                        </w:ins>
                        <w:r>
                          <w:t xml:space="preserve">ou can view </w:t>
                        </w:r>
                        <w:del w:id="670" w:author="zhen yu" w:date="2014-11-08T23:09:00Z">
                          <w:r w:rsidDel="005E4D9A">
                            <w:delText xml:space="preserve">upcoming </w:delText>
                          </w:r>
                        </w:del>
                        <w:ins w:id="671" w:author="zhen yu" w:date="2014-11-08T23:09:00Z">
                          <w:r>
                            <w:t xml:space="preserve">overlapping </w:t>
                          </w:r>
                        </w:ins>
                        <w:r>
                          <w:t>tasks by typing “</w:t>
                        </w:r>
                        <w:r w:rsidRPr="00BF5401">
                          <w:rPr>
                            <w:b/>
                          </w:rPr>
                          <w:t>#</w:t>
                        </w:r>
                        <w:del w:id="672" w:author="zhen yu" w:date="2014-11-08T23:05:00Z">
                          <w:r w:rsidDel="005E4D9A">
                            <w:rPr>
                              <w:b/>
                            </w:rPr>
                            <w:delText>upc</w:delText>
                          </w:r>
                        </w:del>
                        <w:ins w:id="673" w:author="zhen yu" w:date="2014-11-08T23:05:00Z">
                          <w:r>
                            <w:rPr>
                              <w:b/>
                            </w:rPr>
                            <w:t>olp</w:t>
                          </w:r>
                        </w:ins>
                        <w:r>
                          <w:t>”</w:t>
                        </w:r>
                        <w:ins w:id="674" w:author="Kelvin Ang" w:date="2014-11-09T08:38:00Z">
                          <w:r>
                            <w:t xml:space="preserve"> in the command bar</w:t>
                          </w:r>
                        </w:ins>
                        <w:r>
                          <w:t>.</w:t>
                        </w:r>
                      </w:p>
                      <w:p w14:paraId="0ADC13C4" w14:textId="1B2B85C6" w:rsidR="00376186" w:rsidRDefault="00376186" w:rsidP="005E4D9A">
                        <w:pPr>
                          <w:rPr>
                            <w:ins w:id="675" w:author="zhen yu" w:date="2014-11-08T23:06:00Z"/>
                          </w:rPr>
                        </w:pPr>
                        <w:ins w:id="676" w:author="zhen yu" w:date="2014-11-08T23:09:00Z">
                          <w:r>
                            <w:t>Overlapping</w:t>
                          </w:r>
                        </w:ins>
                        <w:ins w:id="677" w:author="zhen yu" w:date="2014-11-08T23:06:00Z">
                          <w:r>
                            <w:t xml:space="preserve"> tasks </w:t>
                          </w:r>
                        </w:ins>
                        <w:ins w:id="678" w:author="Kelvin Ang" w:date="2014-11-09T07:53:00Z">
                          <w:r>
                            <w:t>are</w:t>
                          </w:r>
                        </w:ins>
                        <w:ins w:id="679" w:author="zhen yu" w:date="2014-11-08T23:06:00Z">
                          <w:del w:id="680" w:author="Kelvin Ang" w:date="2014-11-09T07:53:00Z">
                            <w:r w:rsidDel="00387117">
                              <w:delText>is</w:delText>
                            </w:r>
                          </w:del>
                          <w:r>
                            <w:t xml:space="preserve"> tagged with an “</w:t>
                          </w:r>
                          <w:r>
                            <w:rPr>
                              <w:b/>
                            </w:rPr>
                            <w:t>Overlapping</w:t>
                          </w:r>
                          <w:r>
                            <w:t>” icon</w:t>
                          </w:r>
                        </w:ins>
                        <w:ins w:id="681" w:author="Kelvin Ang" w:date="2014-11-09T08:05:00Z">
                          <w:r>
                            <w:t>.</w:t>
                          </w:r>
                        </w:ins>
                      </w:p>
                      <w:p w14:paraId="58E64075" w14:textId="67A0474C" w:rsidR="00376186" w:rsidRDefault="00376186" w:rsidP="005E4D9A">
                        <w:del w:id="682"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83" w:author="zhen yu" w:date="2014-11-08T23:04:00Z">
        <w:r w:rsidR="005E4D9A">
          <w:rPr>
            <w:rStyle w:val="Emphasis"/>
          </w:rPr>
          <w:t>Overlapping</w:t>
        </w:r>
      </w:ins>
      <w:ins w:id="684" w:author="zhen yu" w:date="2014-11-08T22:44:00Z">
        <w:r>
          <w:rPr>
            <w:rStyle w:val="Emphasis"/>
          </w:rPr>
          <w:t xml:space="preserve"> Tasks</w:t>
        </w:r>
      </w:ins>
    </w:p>
    <w:p w14:paraId="2A307AB8" w14:textId="18783541" w:rsidR="00432946" w:rsidRDefault="005E4D9A" w:rsidP="00432946">
      <w:pPr>
        <w:rPr>
          <w:ins w:id="685" w:author="zhen yu" w:date="2014-11-08T22:44:00Z"/>
        </w:rPr>
      </w:pPr>
      <w:ins w:id="686" w:author="zhen yu" w:date="2014-11-08T23:04:00Z">
        <w:r>
          <w:rPr>
            <w:noProof/>
            <w:lang w:val="en-SG" w:eastAsia="en-SG"/>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87" w:author="zhen yu" w:date="2014-11-08T23:08:00Z"/>
          <w:rStyle w:val="Emphasis"/>
        </w:rPr>
      </w:pPr>
      <w:ins w:id="688" w:author="zhen yu" w:date="2014-11-08T23:08:00Z">
        <w:r w:rsidRPr="00DD0BBB">
          <w:rPr>
            <w:rStyle w:val="Emphasis"/>
            <w:noProof/>
            <w:lang w:val="en-SG" w:eastAsia="en-SG"/>
          </w:rPr>
          <mc:AlternateContent>
            <mc:Choice Requires="wps">
              <w:drawing>
                <wp:anchor distT="0" distB="0" distL="114300" distR="114300" simplePos="0" relativeHeight="2518691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66508E" w14:textId="77777777" w:rsidR="00376186" w:rsidRDefault="00376186" w:rsidP="005E4D9A"/>
                            <w:p w14:paraId="122D1BC6" w14:textId="40C73995" w:rsidR="00376186" w:rsidRDefault="00376186" w:rsidP="005E4D9A">
                              <w:r>
                                <w:t xml:space="preserve">You can view </w:t>
                              </w:r>
                              <w:del w:id="689" w:author="zhen yu" w:date="2014-11-08T23:24:00Z">
                                <w:r w:rsidDel="00B955B4">
                                  <w:delText xml:space="preserve">upcoming </w:delText>
                                </w:r>
                              </w:del>
                              <w:ins w:id="690" w:author="zhen yu" w:date="2014-11-08T23:24:00Z">
                                <w:r>
                                  <w:t xml:space="preserve">completed </w:t>
                                </w:r>
                              </w:ins>
                              <w:r>
                                <w:t>tasks by typing “</w:t>
                              </w:r>
                              <w:r w:rsidRPr="00BF5401">
                                <w:rPr>
                                  <w:b/>
                                </w:rPr>
                                <w:t>#</w:t>
                              </w:r>
                              <w:del w:id="691" w:author="zhen yu" w:date="2014-11-08T23:24:00Z">
                                <w:r w:rsidDel="00B955B4">
                                  <w:rPr>
                                    <w:b/>
                                  </w:rPr>
                                  <w:delText>olp</w:delText>
                                </w:r>
                              </w:del>
                              <w:ins w:id="692" w:author="zhen yu" w:date="2014-11-08T23:24:00Z">
                                <w:r>
                                  <w:rPr>
                                    <w:b/>
                                  </w:rPr>
                                  <w:t>dne</w:t>
                                </w:r>
                              </w:ins>
                              <w:r>
                                <w:t>”.</w:t>
                              </w:r>
                            </w:p>
                            <w:p w14:paraId="678F39A5" w14:textId="65843A95" w:rsidR="00376186" w:rsidRDefault="00376186" w:rsidP="005E4D9A">
                              <w:del w:id="693" w:author="zhen yu" w:date="2014-11-08T23:24:00Z">
                                <w:r w:rsidDel="00B955B4">
                                  <w:delText xml:space="preserve">Upcoming </w:delText>
                                </w:r>
                              </w:del>
                              <w:ins w:id="694" w:author="zhen yu" w:date="2014-11-08T23:24:00Z">
                                <w:r>
                                  <w:t xml:space="preserve">Completed </w:t>
                                </w:r>
                              </w:ins>
                              <w:r>
                                <w:t xml:space="preserve">tasks </w:t>
                              </w:r>
                              <w:ins w:id="695" w:author="Kelvin Ang" w:date="2014-11-09T08:38:00Z">
                                <w:r>
                                  <w:t>are</w:t>
                                </w:r>
                              </w:ins>
                              <w:del w:id="696" w:author="Kelvin Ang" w:date="2014-11-09T08:38:00Z">
                                <w:r w:rsidDel="001A4630">
                                  <w:delText>is</w:delText>
                                </w:r>
                              </w:del>
                              <w:r>
                                <w:t xml:space="preserve"> tagged with a</w:t>
                              </w:r>
                              <w:ins w:id="697" w:author="Kelvin Ang" w:date="2014-11-09T08:38:00Z">
                                <w:r>
                                  <w:t xml:space="preserve"> </w:t>
                                </w:r>
                              </w:ins>
                              <w:del w:id="698" w:author="Kelvin Ang" w:date="2014-11-09T08:38:00Z">
                                <w:r w:rsidDel="00105273">
                                  <w:delText xml:space="preserve">n </w:delText>
                                </w:r>
                              </w:del>
                              <w:r>
                                <w:t>“</w:t>
                              </w:r>
                              <w:del w:id="699" w:author="zhen yu" w:date="2014-11-08T23:25:00Z">
                                <w:r w:rsidDel="00B955B4">
                                  <w:rPr>
                                    <w:b/>
                                  </w:rPr>
                                  <w:delText>Overlapping</w:delText>
                                </w:r>
                              </w:del>
                              <w:ins w:id="700" w:author="zhen yu" w:date="2014-11-08T23:25:00Z">
                                <w:r>
                                  <w:rPr>
                                    <w:b/>
                                  </w:rPr>
                                  <w:t>Done</w:t>
                                </w:r>
                              </w:ins>
                              <w:r>
                                <w:t>” icon</w:t>
                              </w:r>
                              <w:ins w:id="701" w:author="Kelvin Ang" w:date="2014-11-09T08:05:00Z">
                                <w:r>
                                  <w:t>.</w:t>
                                </w:r>
                              </w:ins>
                            </w:p>
                            <w:p w14:paraId="7CA34A0D" w14:textId="77777777" w:rsidR="00376186" w:rsidRDefault="00376186"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76186" w:rsidRDefault="00376186" w:rsidP="005E4D9A"/>
                      <w:p w14:paraId="122D1BC6" w14:textId="40C73995" w:rsidR="00376186" w:rsidRDefault="00376186" w:rsidP="005E4D9A">
                        <w:r>
                          <w:t xml:space="preserve">You can view </w:t>
                        </w:r>
                        <w:del w:id="702" w:author="zhen yu" w:date="2014-11-08T23:24:00Z">
                          <w:r w:rsidDel="00B955B4">
                            <w:delText xml:space="preserve">upcoming </w:delText>
                          </w:r>
                        </w:del>
                        <w:ins w:id="703" w:author="zhen yu" w:date="2014-11-08T23:24:00Z">
                          <w:r>
                            <w:t xml:space="preserve">completed </w:t>
                          </w:r>
                        </w:ins>
                        <w:r>
                          <w:t>tasks by typing “</w:t>
                        </w:r>
                        <w:r w:rsidRPr="00BF5401">
                          <w:rPr>
                            <w:b/>
                          </w:rPr>
                          <w:t>#</w:t>
                        </w:r>
                        <w:del w:id="704" w:author="zhen yu" w:date="2014-11-08T23:24:00Z">
                          <w:r w:rsidDel="00B955B4">
                            <w:rPr>
                              <w:b/>
                            </w:rPr>
                            <w:delText>olp</w:delText>
                          </w:r>
                        </w:del>
                        <w:ins w:id="705" w:author="zhen yu" w:date="2014-11-08T23:24:00Z">
                          <w:r>
                            <w:rPr>
                              <w:b/>
                            </w:rPr>
                            <w:t>dne</w:t>
                          </w:r>
                        </w:ins>
                        <w:r>
                          <w:t>”.</w:t>
                        </w:r>
                      </w:p>
                      <w:p w14:paraId="678F39A5" w14:textId="65843A95" w:rsidR="00376186" w:rsidRDefault="00376186" w:rsidP="005E4D9A">
                        <w:del w:id="706" w:author="zhen yu" w:date="2014-11-08T23:24:00Z">
                          <w:r w:rsidDel="00B955B4">
                            <w:delText xml:space="preserve">Upcoming </w:delText>
                          </w:r>
                        </w:del>
                        <w:ins w:id="707" w:author="zhen yu" w:date="2014-11-08T23:24:00Z">
                          <w:r>
                            <w:t xml:space="preserve">Completed </w:t>
                          </w:r>
                        </w:ins>
                        <w:r>
                          <w:t xml:space="preserve">tasks </w:t>
                        </w:r>
                        <w:ins w:id="708" w:author="Kelvin Ang" w:date="2014-11-09T08:38:00Z">
                          <w:r>
                            <w:t>are</w:t>
                          </w:r>
                        </w:ins>
                        <w:del w:id="709" w:author="Kelvin Ang" w:date="2014-11-09T08:38:00Z">
                          <w:r w:rsidDel="001A4630">
                            <w:delText>is</w:delText>
                          </w:r>
                        </w:del>
                        <w:r>
                          <w:t xml:space="preserve"> tagged with a</w:t>
                        </w:r>
                        <w:ins w:id="710" w:author="Kelvin Ang" w:date="2014-11-09T08:38:00Z">
                          <w:r>
                            <w:t xml:space="preserve"> </w:t>
                          </w:r>
                        </w:ins>
                        <w:del w:id="711" w:author="Kelvin Ang" w:date="2014-11-09T08:38:00Z">
                          <w:r w:rsidDel="00105273">
                            <w:delText xml:space="preserve">n </w:delText>
                          </w:r>
                        </w:del>
                        <w:r>
                          <w:t>“</w:t>
                        </w:r>
                        <w:del w:id="712" w:author="zhen yu" w:date="2014-11-08T23:25:00Z">
                          <w:r w:rsidDel="00B955B4">
                            <w:rPr>
                              <w:b/>
                            </w:rPr>
                            <w:delText>Overlapping</w:delText>
                          </w:r>
                        </w:del>
                        <w:ins w:id="713" w:author="zhen yu" w:date="2014-11-08T23:25:00Z">
                          <w:r>
                            <w:rPr>
                              <w:b/>
                            </w:rPr>
                            <w:t>Done</w:t>
                          </w:r>
                        </w:ins>
                        <w:r>
                          <w:t>” icon</w:t>
                        </w:r>
                        <w:ins w:id="714" w:author="Kelvin Ang" w:date="2014-11-09T08:05:00Z">
                          <w:r>
                            <w:t>.</w:t>
                          </w:r>
                        </w:ins>
                      </w:p>
                      <w:p w14:paraId="7CA34A0D" w14:textId="77777777" w:rsidR="00376186" w:rsidRDefault="00376186"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715" w:author="zhen yu" w:date="2014-11-08T22:23:00Z"/>
          <w:rPrChange w:id="716" w:author="zhen yu" w:date="2014-11-08T23:08:00Z">
            <w:rPr>
              <w:ins w:id="717" w:author="zhen yu" w:date="2014-11-08T22:23:00Z"/>
              <w:b/>
              <w:i/>
            </w:rPr>
          </w:rPrChange>
        </w:rPr>
      </w:pPr>
      <w:ins w:id="718" w:author="zhen yu" w:date="2014-11-08T23:26:00Z">
        <w:r>
          <w:rPr>
            <w:noProof/>
            <w:lang w:val="en-SG" w:eastAsia="en-SG"/>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19" w:author="zhen yu" w:date="2014-11-08T23:08:00Z">
        <w:r w:rsidRPr="00913470" w:rsidDel="005E4D9A">
          <w:rPr>
            <w:b/>
            <w:i/>
          </w:rPr>
          <w:lastRenderedPageBreak/>
          <w:br w:type="page"/>
        </w:r>
      </w:del>
      <w:bookmarkEnd w:id="2"/>
      <w:bookmarkEnd w:id="3"/>
      <w:r w:rsidR="00D25D4F" w:rsidRPr="00DD0BBB">
        <w:rPr>
          <w:rStyle w:val="Emphasis"/>
          <w:noProof/>
          <w:lang w:val="en-SG" w:eastAsia="en-SG"/>
        </w:rPr>
        <mc:AlternateContent>
          <mc:Choice Requires="wps">
            <w:drawing>
              <wp:anchor distT="0" distB="0" distL="114300" distR="114300" simplePos="0" relativeHeight="25137561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2BCF131" w14:textId="266019CC" w:rsidR="00376186" w:rsidRDefault="00376186" w:rsidP="00D25D4F">
                            <w:r>
                              <w:t xml:space="preserve">You can also search for tasks </w:t>
                            </w:r>
                            <w:ins w:id="720" w:author="zhen yu" w:date="2014-11-09T00:17:00Z">
                              <w:r>
                                <w:t xml:space="preserve">by </w:t>
                              </w:r>
                            </w:ins>
                            <w:r>
                              <w:t>typing “</w:t>
                            </w:r>
                            <w:r w:rsidRPr="003A7D6F">
                              <w:rPr>
                                <w:b/>
                              </w:rPr>
                              <w:t>search</w:t>
                            </w:r>
                            <w:r>
                              <w:t>”</w:t>
                            </w:r>
                            <w:ins w:id="721" w:author="Kelvin Ang" w:date="2014-11-09T08:05:00Z">
                              <w:r>
                                <w:t xml:space="preserve"> or </w:t>
                              </w:r>
                              <w:r w:rsidRPr="00705B63">
                                <w:rPr>
                                  <w:b/>
                                  <w:rPrChange w:id="722" w:author="Kelvin Ang" w:date="2014-11-09T08:05:00Z">
                                    <w:rPr/>
                                  </w:rPrChange>
                                </w:rPr>
                                <w:t>“find”</w:t>
                              </w:r>
                              <w:r>
                                <w:t xml:space="preserve"> </w:t>
                              </w:r>
                            </w:ins>
                            <w:del w:id="723" w:author="Kelvin Ang" w:date="2014-11-09T08:05:00Z">
                              <w:r w:rsidDel="00705B63">
                                <w:delText xml:space="preserve">, or alternative commands, </w:delText>
                              </w:r>
                            </w:del>
                            <w:r>
                              <w:t xml:space="preserve">followed by </w:t>
                            </w:r>
                            <w:ins w:id="724" w:author="Kelvin Ang" w:date="2014-11-09T07:54:00Z">
                              <w:r>
                                <w:t>search keywords</w:t>
                              </w:r>
                            </w:ins>
                            <w:ins w:id="725" w:author="Kelvin Ang" w:date="2014-11-09T07:55:00Z">
                              <w:r>
                                <w:t>, dates or a date range</w:t>
                              </w:r>
                            </w:ins>
                            <w:del w:id="726"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76186" w:rsidRDefault="00376186" w:rsidP="00D25D4F">
                      <w:r>
                        <w:t xml:space="preserve">You can also search for tasks </w:t>
                      </w:r>
                      <w:ins w:id="727" w:author="zhen yu" w:date="2014-11-09T00:17:00Z">
                        <w:r>
                          <w:t xml:space="preserve">by </w:t>
                        </w:r>
                      </w:ins>
                      <w:r>
                        <w:t>typing “</w:t>
                      </w:r>
                      <w:r w:rsidRPr="003A7D6F">
                        <w:rPr>
                          <w:b/>
                        </w:rPr>
                        <w:t>search</w:t>
                      </w:r>
                      <w:r>
                        <w:t>”</w:t>
                      </w:r>
                      <w:ins w:id="728" w:author="Kelvin Ang" w:date="2014-11-09T08:05:00Z">
                        <w:r>
                          <w:t xml:space="preserve"> or </w:t>
                        </w:r>
                        <w:r w:rsidRPr="00705B63">
                          <w:rPr>
                            <w:b/>
                            <w:rPrChange w:id="729" w:author="Kelvin Ang" w:date="2014-11-09T08:05:00Z">
                              <w:rPr/>
                            </w:rPrChange>
                          </w:rPr>
                          <w:t>“find”</w:t>
                        </w:r>
                        <w:r>
                          <w:t xml:space="preserve"> </w:t>
                        </w:r>
                      </w:ins>
                      <w:del w:id="730" w:author="Kelvin Ang" w:date="2014-11-09T08:05:00Z">
                        <w:r w:rsidDel="00705B63">
                          <w:delText xml:space="preserve">, or alternative commands, </w:delText>
                        </w:r>
                      </w:del>
                      <w:r>
                        <w:t xml:space="preserve">followed by </w:t>
                      </w:r>
                      <w:ins w:id="731" w:author="Kelvin Ang" w:date="2014-11-09T07:54:00Z">
                        <w:r>
                          <w:t>search keywords</w:t>
                        </w:r>
                      </w:ins>
                      <w:ins w:id="732" w:author="Kelvin Ang" w:date="2014-11-09T07:55:00Z">
                        <w:r>
                          <w:t>, dates or a date range</w:t>
                        </w:r>
                      </w:ins>
                      <w:del w:id="733"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lang w:val="en-SG" w:eastAsia="en-SG"/>
        </w:rPr>
        <mc:AlternateContent>
          <mc:Choice Requires="wpg">
            <w:drawing>
              <wp:anchor distT="0" distB="0" distL="114300" distR="114300" simplePos="0" relativeHeight="25154764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6583FB5" id="Group 146" o:spid="_x0000_s1026" style="position:absolute;margin-left:.7pt;margin-top:289.35pt;width:320.75pt;height:176.6pt;z-index:25154764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lang w:val="en-SG" w:eastAsia="en-SG"/>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lang w:val="en-SG" w:eastAsia="en-SG"/>
        </w:rPr>
        <mc:AlternateContent>
          <mc:Choice Requires="wps">
            <w:drawing>
              <wp:anchor distT="0" distB="0" distL="114300" distR="114300" simplePos="0" relativeHeight="25153433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444DEEE" w14:textId="77777777" w:rsidR="00376186" w:rsidRDefault="00376186" w:rsidP="00D25D4F">
                            <w:r>
                              <w:t>Matching items are quickly displayed in the task view.</w:t>
                            </w:r>
                          </w:p>
                          <w:p w14:paraId="32FAC57C" w14:textId="5276D7E2" w:rsidR="00376186" w:rsidRDefault="00376186" w:rsidP="00D25D4F"/>
                          <w:p w14:paraId="5C0CABC9" w14:textId="77777777" w:rsidR="00376186" w:rsidRDefault="00376186"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76186" w:rsidRDefault="00376186" w:rsidP="00D25D4F">
                      <w:r>
                        <w:t>Matching items are quickly displayed in the task view.</w:t>
                      </w:r>
                    </w:p>
                    <w:p w14:paraId="32FAC57C" w14:textId="5276D7E2" w:rsidR="00376186" w:rsidRDefault="00376186" w:rsidP="00D25D4F"/>
                    <w:p w14:paraId="5C0CABC9" w14:textId="77777777" w:rsidR="00376186" w:rsidRDefault="00376186" w:rsidP="00D25D4F"/>
                  </w:txbxContent>
                </v:textbox>
                <w10:wrap type="tight"/>
              </v:shape>
            </w:pict>
          </mc:Fallback>
        </mc:AlternateContent>
      </w:r>
      <w:r w:rsidR="00D9571D">
        <w:rPr>
          <w:noProof/>
          <w:lang w:val="en-SG" w:eastAsia="en-SG"/>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34" w:name="_Toc403237665"/>
      <w:bookmarkStart w:id="735" w:name="_Toc403237709"/>
      <w:bookmarkStart w:id="736" w:name="_Toc403237873"/>
      <w:r>
        <w:rPr>
          <w:noProof/>
          <w:lang w:val="en-SG" w:eastAsia="en-SG"/>
        </w:rPr>
        <w:lastRenderedPageBreak/>
        <mc:AlternateContent>
          <mc:Choice Requires="wps">
            <w:drawing>
              <wp:anchor distT="0" distB="0" distL="114300" distR="114300" simplePos="0" relativeHeight="25156812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00AB43B" w14:textId="06E7F634" w:rsidR="00376186" w:rsidRDefault="00376186" w:rsidP="007E4E47">
                            <w:r>
                              <w:t>You edit a task simply by typing “</w:t>
                            </w:r>
                            <w:r w:rsidRPr="00A13EA7">
                              <w:rPr>
                                <w:b/>
                              </w:rPr>
                              <w:t>edit</w:t>
                            </w:r>
                            <w:r>
                              <w:t>” followed by the task number.</w:t>
                            </w:r>
                          </w:p>
                          <w:p w14:paraId="32B6F70E" w14:textId="69CF2344" w:rsidR="00376186" w:rsidRDefault="00376186" w:rsidP="007E4E47">
                            <w:pPr>
                              <w:rPr>
                                <w:ins w:id="737"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76186" w:rsidRDefault="00376186" w:rsidP="00E97586">
                            <w:moveToRangeStart w:id="738" w:author="zhen yu" w:date="2014-11-09T00:18:00Z" w:name="move403255652"/>
                            <w:moveTo w:id="739" w:author="zhen yu" w:date="2014-11-09T00:18:00Z">
                              <w:r>
                                <w:t>Make your necessary changes and hit enter to save the changes.</w:t>
                              </w:r>
                            </w:moveTo>
                          </w:p>
                          <w:moveToRangeEnd w:id="738"/>
                          <w:p w14:paraId="38794C49" w14:textId="77777777" w:rsidR="00376186" w:rsidRDefault="00376186"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76186" w:rsidRDefault="00376186" w:rsidP="007E4E47">
                      <w:r>
                        <w:t>You edit a task simply by typing “</w:t>
                      </w:r>
                      <w:r w:rsidRPr="00A13EA7">
                        <w:rPr>
                          <w:b/>
                        </w:rPr>
                        <w:t>edit</w:t>
                      </w:r>
                      <w:r>
                        <w:t>” followed by the task number.</w:t>
                      </w:r>
                    </w:p>
                    <w:p w14:paraId="32B6F70E" w14:textId="69CF2344" w:rsidR="00376186" w:rsidRDefault="00376186" w:rsidP="007E4E47">
                      <w:pPr>
                        <w:rPr>
                          <w:ins w:id="740"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76186" w:rsidRDefault="00376186" w:rsidP="00E97586">
                      <w:moveToRangeStart w:id="741" w:author="zhen yu" w:date="2014-11-09T00:18:00Z" w:name="move403255652"/>
                      <w:moveTo w:id="742" w:author="zhen yu" w:date="2014-11-09T00:18:00Z">
                        <w:r>
                          <w:t>Make your necessary changes and hit enter to save the changes.</w:t>
                        </w:r>
                      </w:moveTo>
                    </w:p>
                    <w:moveToRangeEnd w:id="741"/>
                    <w:p w14:paraId="38794C49" w14:textId="77777777" w:rsidR="00376186" w:rsidRDefault="00376186" w:rsidP="007E4E47"/>
                  </w:txbxContent>
                </v:textbox>
                <w10:wrap type="tight"/>
              </v:shape>
            </w:pict>
          </mc:Fallback>
        </mc:AlternateContent>
      </w:r>
      <w:r w:rsidR="00F167B4" w:rsidRPr="00DD0BBB">
        <w:rPr>
          <w:rStyle w:val="Emphasis"/>
        </w:rPr>
        <w:t>Editing a Task</w:t>
      </w:r>
      <w:bookmarkEnd w:id="734"/>
      <w:bookmarkEnd w:id="735"/>
      <w:bookmarkEnd w:id="736"/>
    </w:p>
    <w:p w14:paraId="08CFA4EB" w14:textId="195A7257" w:rsidR="007E4E47" w:rsidRPr="007E4E47" w:rsidRDefault="00705B63" w:rsidP="007B7679">
      <w:ins w:id="743" w:author="Kelvin Ang" w:date="2014-11-09T08:06:00Z">
        <w:r>
          <w:rPr>
            <w:noProof/>
            <w:lang w:val="en-SG" w:eastAsia="en-SG"/>
          </w:rPr>
          <mc:AlternateContent>
            <mc:Choice Requires="wps">
              <w:drawing>
                <wp:anchor distT="0" distB="0" distL="114300" distR="114300" simplePos="0" relativeHeight="2519070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BFA4C3B" w14:textId="2FFA5907" w:rsidR="00376186" w:rsidDel="00851C98" w:rsidRDefault="00376186" w:rsidP="00705B63">
                              <w:pPr>
                                <w:rPr>
                                  <w:del w:id="744" w:author="Kelvin Ang" w:date="2014-11-09T08:06:00Z"/>
                                </w:rPr>
                              </w:pPr>
                              <w:del w:id="745"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376186" w:rsidDel="00851C98" w:rsidRDefault="00376186" w:rsidP="00705B63">
                              <w:pPr>
                                <w:rPr>
                                  <w:ins w:id="746" w:author="zhen yu" w:date="2014-11-09T00:18:00Z"/>
                                  <w:del w:id="747" w:author="Kelvin Ang" w:date="2014-11-09T08:06:00Z"/>
                                </w:rPr>
                              </w:pPr>
                              <w:del w:id="748"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376186" w:rsidRDefault="00376186" w:rsidP="00705B63">
                              <w:ins w:id="749" w:author="zhen yu" w:date="2014-11-09T00:18:00Z">
                                <w:del w:id="750" w:author="Kelvin Ang" w:date="2014-11-09T08:06:00Z">
                                  <w:r w:rsidDel="00851C98">
                                    <w:delText>Make your necessary changes and hit enter to save the changes.</w:delText>
                                  </w:r>
                                </w:del>
                              </w:ins>
                              <w:ins w:id="751" w:author="Kelvin Ang" w:date="2014-11-09T08:06:00Z">
                                <w:r>
                                  <w:t xml:space="preserve">Your changes will be immediately reflected, and the modified task will be highlighted in </w:t>
                                </w:r>
                              </w:ins>
                              <w:ins w:id="752" w:author="Kelvin Ang" w:date="2014-11-09T08:07:00Z">
                                <w:r w:rsidRPr="0073703E">
                                  <w:rPr>
                                    <w:color w:val="00B0F0"/>
                                  </w:rPr>
                                  <w:t>cyan</w:t>
                                </w:r>
                              </w:ins>
                              <w:ins w:id="753" w:author="Kelvin Ang" w:date="2014-11-09T08:06:00Z">
                                <w:r>
                                  <w:t>.</w:t>
                                </w:r>
                              </w:ins>
                            </w:p>
                            <w:p w14:paraId="0AC2D0B4" w14:textId="77777777" w:rsidR="00376186" w:rsidRDefault="00376186"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376186" w:rsidDel="00851C98" w:rsidRDefault="00376186" w:rsidP="00705B63">
                        <w:pPr>
                          <w:rPr>
                            <w:del w:id="754" w:author="Kelvin Ang" w:date="2014-11-09T08:06:00Z"/>
                          </w:rPr>
                        </w:pPr>
                        <w:del w:id="755"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376186" w:rsidDel="00851C98" w:rsidRDefault="00376186" w:rsidP="00705B63">
                        <w:pPr>
                          <w:rPr>
                            <w:ins w:id="756" w:author="zhen yu" w:date="2014-11-09T00:18:00Z"/>
                            <w:del w:id="757" w:author="Kelvin Ang" w:date="2014-11-09T08:06:00Z"/>
                          </w:rPr>
                        </w:pPr>
                        <w:del w:id="758"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376186" w:rsidRDefault="00376186" w:rsidP="00705B63">
                        <w:ins w:id="759" w:author="zhen yu" w:date="2014-11-09T00:18:00Z">
                          <w:del w:id="760" w:author="Kelvin Ang" w:date="2014-11-09T08:06:00Z">
                            <w:r w:rsidDel="00851C98">
                              <w:delText>Make your necessary changes and hit enter to save the changes.</w:delText>
                            </w:r>
                          </w:del>
                        </w:ins>
                        <w:ins w:id="761" w:author="Kelvin Ang" w:date="2014-11-09T08:06:00Z">
                          <w:r>
                            <w:t xml:space="preserve">Your changes will be immediately reflected, and the modified task will be highlighted in </w:t>
                          </w:r>
                        </w:ins>
                        <w:ins w:id="762" w:author="Kelvin Ang" w:date="2014-11-09T08:07:00Z">
                          <w:r w:rsidRPr="0073703E">
                            <w:rPr>
                              <w:color w:val="00B0F0"/>
                            </w:rPr>
                            <w:t>cyan</w:t>
                          </w:r>
                        </w:ins>
                        <w:ins w:id="763" w:author="Kelvin Ang" w:date="2014-11-09T08:06:00Z">
                          <w:r>
                            <w:t>.</w:t>
                          </w:r>
                        </w:ins>
                      </w:p>
                      <w:p w14:paraId="0AC2D0B4" w14:textId="77777777" w:rsidR="00376186" w:rsidRDefault="00376186" w:rsidP="00705B63"/>
                    </w:txbxContent>
                  </v:textbox>
                  <w10:wrap type="tight"/>
                </v:shape>
              </w:pict>
            </mc:Fallback>
          </mc:AlternateContent>
        </w:r>
      </w:ins>
      <w:r w:rsidR="00A13EA7">
        <w:rPr>
          <w:noProof/>
          <w:lang w:val="en-SG" w:eastAsia="en-SG"/>
        </w:rPr>
        <mc:AlternateContent>
          <mc:Choice Requires="wps">
            <w:drawing>
              <wp:anchor distT="0" distB="0" distL="114300" distR="114300" simplePos="0" relativeHeight="25167974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76849C2" id="AutoShape 71" o:spid="_x0000_s1026" type="#_x0000_t32" style="position:absolute;margin-left:59.75pt;margin-top:256.45pt;width:118.2pt;height:17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lang w:val="en-SG" w:eastAsia="en-SG"/>
        </w:rPr>
        <mc:AlternateContent>
          <mc:Choice Requires="wps">
            <w:drawing>
              <wp:anchor distT="0" distB="0" distL="114300" distR="114300" simplePos="0" relativeHeight="25177497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9375C8" id="Rectangle 11" o:spid="_x0000_s1026" style="position:absolute;margin-left:0;margin-top:240.15pt;width:130.4pt;height:16.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lang w:val="en-SG" w:eastAsia="en-SG"/>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lang w:val="en-SG" w:eastAsia="en-SG"/>
        </w:rPr>
        <mc:AlternateContent>
          <mc:Choice Requires="wps">
            <w:drawing>
              <wp:anchor distT="0" distB="0" distL="114300" distR="114300" simplePos="0" relativeHeight="251576320"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A98D7" id="Rectangle 11" o:spid="_x0000_s1026" style="position:absolute;margin-left:63.15pt;margin-top:144.8pt;width:226.85pt;height:44.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lang w:val="en-SG" w:eastAsia="en-SG"/>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lang w:val="en-SG" w:eastAsia="en-SG"/>
        </w:rPr>
        <mc:AlternateContent>
          <mc:Choice Requires="wps">
            <w:drawing>
              <wp:anchor distT="0" distB="0" distL="114300" distR="114300" simplePos="0" relativeHeight="25158451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80A9CC" w14:textId="487CA73C" w:rsidR="00376186" w:rsidDel="00E97586" w:rsidRDefault="00376186" w:rsidP="007E4E47">
                            <w:moveFromRangeStart w:id="764" w:author="zhen yu" w:date="2014-11-09T00:18:00Z" w:name="move403255652"/>
                            <w:moveFrom w:id="765" w:author="zhen yu" w:date="2014-11-09T00:18:00Z">
                              <w:r w:rsidDel="00E97586">
                                <w:t>Make your necessary changes and hit enter to save the changes.</w:t>
                              </w:r>
                            </w:moveFrom>
                          </w:p>
                          <w:moveFromRangeEnd w:id="764"/>
                          <w:p w14:paraId="45A14247" w14:textId="77777777" w:rsidR="00376186" w:rsidRDefault="00376186" w:rsidP="007E4E47"/>
                          <w:p w14:paraId="56787B9A" w14:textId="77777777" w:rsidR="00376186" w:rsidRDefault="00376186"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76186" w:rsidDel="00E97586" w:rsidRDefault="00376186" w:rsidP="007E4E47">
                      <w:moveFromRangeStart w:id="766" w:author="zhen yu" w:date="2014-11-09T00:18:00Z" w:name="move403255652"/>
                      <w:moveFrom w:id="767" w:author="zhen yu" w:date="2014-11-09T00:18:00Z">
                        <w:r w:rsidDel="00E97586">
                          <w:t>Make your necessary changes and hit enter to save the changes.</w:t>
                        </w:r>
                      </w:moveFrom>
                    </w:p>
                    <w:moveFromRangeEnd w:id="766"/>
                    <w:p w14:paraId="45A14247" w14:textId="77777777" w:rsidR="00376186" w:rsidRDefault="00376186" w:rsidP="007E4E47"/>
                    <w:p w14:paraId="56787B9A" w14:textId="77777777" w:rsidR="00376186" w:rsidRDefault="00376186" w:rsidP="007E4E47"/>
                  </w:txbxContent>
                </v:textbox>
                <w10:wrap type="tight"/>
              </v:shape>
            </w:pict>
          </mc:Fallback>
        </mc:AlternateContent>
      </w:r>
    </w:p>
    <w:p w14:paraId="01253832" w14:textId="7DA9E7AC" w:rsidR="00826AEF" w:rsidRPr="00DD0BBB" w:rsidRDefault="009D2113" w:rsidP="007B7679">
      <w:pPr>
        <w:rPr>
          <w:rStyle w:val="Emphasis"/>
        </w:rPr>
      </w:pPr>
      <w:bookmarkStart w:id="768" w:name="_Toc403237666"/>
      <w:bookmarkStart w:id="769" w:name="_Toc403237710"/>
      <w:bookmarkStart w:id="770" w:name="_Toc403237874"/>
      <w:r w:rsidRPr="00DD0BBB">
        <w:rPr>
          <w:rStyle w:val="Emphasis"/>
          <w:noProof/>
          <w:lang w:val="en-SG" w:eastAsia="en-SG"/>
        </w:rPr>
        <w:lastRenderedPageBreak/>
        <mc:AlternateContent>
          <mc:Choice Requires="wps">
            <w:drawing>
              <wp:anchor distT="0" distB="0" distL="114300" distR="114300" simplePos="0" relativeHeight="25178316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2FED0F" w14:textId="3411E7BE" w:rsidR="00376186" w:rsidRDefault="00376186"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76186" w:rsidRDefault="00376186" w:rsidP="00444277">
                            <w:r>
                              <w:t>You can also complete all tasks by typing “</w:t>
                            </w:r>
                            <w:r w:rsidRPr="009D2113">
                              <w:rPr>
                                <w:b/>
                              </w:rPr>
                              <w:t>done all</w:t>
                            </w:r>
                            <w:r>
                              <w:t xml:space="preserve">”. </w:t>
                            </w:r>
                          </w:p>
                          <w:p w14:paraId="5B8DDBD5" w14:textId="77777777" w:rsidR="00376186" w:rsidRDefault="00376186" w:rsidP="00444277"/>
                          <w:p w14:paraId="6C3754AB" w14:textId="77777777" w:rsidR="00376186" w:rsidRDefault="00376186"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76186" w:rsidRDefault="00376186"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76186" w:rsidRDefault="00376186" w:rsidP="00444277">
                      <w:r>
                        <w:t>You can also complete all tasks by typing “</w:t>
                      </w:r>
                      <w:r w:rsidRPr="009D2113">
                        <w:rPr>
                          <w:b/>
                        </w:rPr>
                        <w:t>done all</w:t>
                      </w:r>
                      <w:r>
                        <w:t xml:space="preserve">”. </w:t>
                      </w:r>
                    </w:p>
                    <w:p w14:paraId="5B8DDBD5" w14:textId="77777777" w:rsidR="00376186" w:rsidRDefault="00376186" w:rsidP="00444277"/>
                    <w:p w14:paraId="6C3754AB" w14:textId="77777777" w:rsidR="00376186" w:rsidRDefault="00376186" w:rsidP="00444277"/>
                  </w:txbxContent>
                </v:textbox>
                <w10:wrap type="tight"/>
              </v:shape>
            </w:pict>
          </mc:Fallback>
        </mc:AlternateContent>
      </w:r>
      <w:r w:rsidR="00826AEF" w:rsidRPr="00DD0BBB">
        <w:rPr>
          <w:rStyle w:val="Emphasis"/>
        </w:rPr>
        <w:t>Completing a Task</w:t>
      </w:r>
      <w:bookmarkEnd w:id="768"/>
      <w:bookmarkEnd w:id="769"/>
      <w:bookmarkEnd w:id="770"/>
    </w:p>
    <w:p w14:paraId="57DE2529" w14:textId="7ADF4F40" w:rsidR="00444277" w:rsidRDefault="009D2113" w:rsidP="007B7679">
      <w:r>
        <w:rPr>
          <w:noProof/>
          <w:lang w:val="en-SG" w:eastAsia="en-SG"/>
        </w:rPr>
        <mc:AlternateContent>
          <mc:Choice Requires="wpg">
            <w:drawing>
              <wp:anchor distT="0" distB="0" distL="114300" distR="114300" simplePos="0" relativeHeight="2517954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734F9B7" id="Group 164" o:spid="_x0000_s1026" style="position:absolute;margin-left:-2.15pt;margin-top:241.95pt;width:235.35pt;height:317.15pt;z-index:2517954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lang w:val="en-SG" w:eastAsia="en-SG"/>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lang w:val="en-SG" w:eastAsia="en-SG"/>
        </w:rPr>
        <mc:AlternateContent>
          <mc:Choice Requires="wps">
            <w:drawing>
              <wp:anchor distT="0" distB="0" distL="114300" distR="114300" simplePos="0" relativeHeight="251789312"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49174DB" w14:textId="13F340AC" w:rsidR="00376186" w:rsidRDefault="00376186" w:rsidP="00B63B97">
                            <w:r>
                              <w:t xml:space="preserve">The specified task is moved into the </w:t>
                            </w:r>
                            <w:ins w:id="771" w:author="Kelvin Ang" w:date="2014-11-09T08:40:00Z">
                              <w:r>
                                <w:t>“</w:t>
                              </w:r>
                            </w:ins>
                            <w:r w:rsidRPr="009D2113">
                              <w:rPr>
                                <w:b/>
                              </w:rPr>
                              <w:t>#dne</w:t>
                            </w:r>
                            <w:ins w:id="772" w:author="Kelvin Ang" w:date="2014-11-09T08:40:00Z">
                              <w:r>
                                <w:rPr>
                                  <w:b/>
                                </w:rPr>
                                <w:t>”</w:t>
                              </w:r>
                            </w:ins>
                            <w:r>
                              <w:t xml:space="preserve"> list and will no longer show up in other categories.</w:t>
                            </w:r>
                          </w:p>
                          <w:p w14:paraId="5B3CB70B" w14:textId="77777777" w:rsidR="00376186" w:rsidRDefault="00376186" w:rsidP="00B63B97"/>
                          <w:p w14:paraId="434717C2" w14:textId="77777777" w:rsidR="00376186" w:rsidRDefault="00376186"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76186" w:rsidRDefault="00376186" w:rsidP="00B63B97">
                      <w:r>
                        <w:t xml:space="preserve">The specified task is moved into the </w:t>
                      </w:r>
                      <w:ins w:id="773" w:author="Kelvin Ang" w:date="2014-11-09T08:40:00Z">
                        <w:r>
                          <w:t>“</w:t>
                        </w:r>
                      </w:ins>
                      <w:r w:rsidRPr="009D2113">
                        <w:rPr>
                          <w:b/>
                        </w:rPr>
                        <w:t>#dne</w:t>
                      </w:r>
                      <w:ins w:id="774" w:author="Kelvin Ang" w:date="2014-11-09T08:40:00Z">
                        <w:r>
                          <w:rPr>
                            <w:b/>
                          </w:rPr>
                          <w:t>”</w:t>
                        </w:r>
                      </w:ins>
                      <w:r>
                        <w:t xml:space="preserve"> list and will no longer show up in other categories.</w:t>
                      </w:r>
                    </w:p>
                    <w:p w14:paraId="5B3CB70B" w14:textId="77777777" w:rsidR="00376186" w:rsidRDefault="00376186" w:rsidP="00B63B97"/>
                    <w:p w14:paraId="434717C2" w14:textId="77777777" w:rsidR="00376186" w:rsidRDefault="00376186" w:rsidP="00B63B97"/>
                  </w:txbxContent>
                </v:textbox>
                <w10:wrap type="tight"/>
              </v:shape>
            </w:pict>
          </mc:Fallback>
        </mc:AlternateContent>
      </w:r>
      <w:r w:rsidR="00F71EE2">
        <w:rPr>
          <w:noProof/>
          <w:lang w:val="en-SG" w:eastAsia="en-SG"/>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75" w:name="_Toc403237667"/>
      <w:bookmarkStart w:id="776" w:name="_Toc403237711"/>
      <w:bookmarkStart w:id="777" w:name="_Toc403237875"/>
      <w:r w:rsidRPr="00DD0BBB">
        <w:rPr>
          <w:rStyle w:val="Emphasis"/>
          <w:noProof/>
          <w:lang w:val="en-SG" w:eastAsia="en-SG"/>
        </w:rPr>
        <w:lastRenderedPageBreak/>
        <mc:AlternateContent>
          <mc:Choice Requires="wps">
            <w:drawing>
              <wp:anchor distT="0" distB="0" distL="114300" distR="114300" simplePos="0" relativeHeight="25180160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3E16D5D" w14:textId="232B9944" w:rsidR="00376186" w:rsidRDefault="00376186"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778" w:author="Kelvin Ang" w:date="2014-11-09T08:40:00Z">
                              <w:r w:rsidDel="006724B5">
                                <w:delText>specific task number or numbers</w:delText>
                              </w:r>
                            </w:del>
                            <w:ins w:id="779" w:author="Kelvin Ang" w:date="2014-11-09T08:40:00Z">
                              <w:r>
                                <w:t>task numbers, keywords or dates</w:t>
                              </w:r>
                            </w:ins>
                            <w:r>
                              <w:t xml:space="preserve">. </w:t>
                            </w:r>
                          </w:p>
                          <w:p w14:paraId="69614EFA" w14:textId="2FBFAEFE" w:rsidR="00376186" w:rsidRDefault="00376186" w:rsidP="00002A88">
                            <w:r>
                              <w:t>You can also delete all tasks by typing “</w:t>
                            </w:r>
                            <w:r w:rsidRPr="009D2113">
                              <w:rPr>
                                <w:b/>
                              </w:rPr>
                              <w:t>delete all</w:t>
                            </w:r>
                            <w:r>
                              <w:t xml:space="preserve">”. </w:t>
                            </w:r>
                          </w:p>
                          <w:p w14:paraId="6A2D5D4D" w14:textId="77777777" w:rsidR="00376186" w:rsidRDefault="00376186" w:rsidP="00DD79E6"/>
                          <w:p w14:paraId="58BB6E52" w14:textId="77777777" w:rsidR="00376186" w:rsidRDefault="00376186" w:rsidP="00DD79E6"/>
                          <w:p w14:paraId="29842971" w14:textId="77777777" w:rsidR="00376186" w:rsidRDefault="00376186"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76186" w:rsidRDefault="00376186"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780" w:author="Kelvin Ang" w:date="2014-11-09T08:40:00Z">
                        <w:r w:rsidDel="006724B5">
                          <w:delText>specific task number or numbers</w:delText>
                        </w:r>
                      </w:del>
                      <w:ins w:id="781" w:author="Kelvin Ang" w:date="2014-11-09T08:40:00Z">
                        <w:r>
                          <w:t>task numbers, keywords or dates</w:t>
                        </w:r>
                      </w:ins>
                      <w:r>
                        <w:t xml:space="preserve">. </w:t>
                      </w:r>
                    </w:p>
                    <w:p w14:paraId="69614EFA" w14:textId="2FBFAEFE" w:rsidR="00376186" w:rsidRDefault="00376186" w:rsidP="00002A88">
                      <w:r>
                        <w:t>You can also delete all tasks by typing “</w:t>
                      </w:r>
                      <w:r w:rsidRPr="009D2113">
                        <w:rPr>
                          <w:b/>
                        </w:rPr>
                        <w:t>delete all</w:t>
                      </w:r>
                      <w:r>
                        <w:t xml:space="preserve">”. </w:t>
                      </w:r>
                    </w:p>
                    <w:p w14:paraId="6A2D5D4D" w14:textId="77777777" w:rsidR="00376186" w:rsidRDefault="00376186" w:rsidP="00DD79E6"/>
                    <w:p w14:paraId="58BB6E52" w14:textId="77777777" w:rsidR="00376186" w:rsidRDefault="00376186" w:rsidP="00DD79E6"/>
                    <w:p w14:paraId="29842971" w14:textId="77777777" w:rsidR="00376186" w:rsidRDefault="00376186" w:rsidP="00DD79E6"/>
                  </w:txbxContent>
                </v:textbox>
                <w10:wrap type="tight"/>
              </v:shape>
            </w:pict>
          </mc:Fallback>
        </mc:AlternateContent>
      </w:r>
      <w:r w:rsidR="00826AEF" w:rsidRPr="00DD0BBB">
        <w:rPr>
          <w:rStyle w:val="Emphasis"/>
        </w:rPr>
        <w:t>Deleting a Task</w:t>
      </w:r>
      <w:bookmarkEnd w:id="775"/>
      <w:bookmarkEnd w:id="776"/>
      <w:bookmarkEnd w:id="777"/>
    </w:p>
    <w:p w14:paraId="0007F289" w14:textId="7873C81B" w:rsidR="00352D50" w:rsidRDefault="00D23816" w:rsidP="007B7679">
      <w:r>
        <w:rPr>
          <w:noProof/>
          <w:lang w:val="en-SG" w:eastAsia="en-SG"/>
        </w:rPr>
        <mc:AlternateContent>
          <mc:Choice Requires="wpg">
            <w:drawing>
              <wp:anchor distT="0" distB="0" distL="114300" distR="114300" simplePos="0" relativeHeight="25181388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09E9839" id="Group 170" o:spid="_x0000_s1026" style="position:absolute;margin-left:0;margin-top:250.55pt;width:315pt;height:267.3pt;z-index:25181388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lang w:val="en-SG" w:eastAsia="en-SG"/>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lang w:val="en-SG" w:eastAsia="en-SG"/>
        </w:rPr>
        <mc:AlternateContent>
          <mc:Choice Requires="wps">
            <w:drawing>
              <wp:anchor distT="0" distB="0" distL="114300" distR="114300" simplePos="0" relativeHeight="25180774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76186" w:rsidRDefault="00376186" w:rsidP="004C7CEE">
                            <w:r>
                              <w:t>The item is deleted and removed from display.</w:t>
                            </w:r>
                          </w:p>
                          <w:p w14:paraId="566B47C4" w14:textId="77777777" w:rsidR="00376186" w:rsidRDefault="0037618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76186" w:rsidRDefault="00376186" w:rsidP="004C7CEE">
                      <w:r>
                        <w:t>The item is deleted and removed from display.</w:t>
                      </w:r>
                    </w:p>
                    <w:p w14:paraId="566B47C4" w14:textId="77777777" w:rsidR="00376186" w:rsidRDefault="00376186"/>
                  </w:txbxContent>
                </v:textbox>
                <w10:wrap type="square"/>
              </v:shape>
            </w:pict>
          </mc:Fallback>
        </mc:AlternateContent>
      </w:r>
      <w:r w:rsidR="004C7CEE">
        <w:rPr>
          <w:noProof/>
          <w:lang w:val="en-SG" w:eastAsia="en-SG"/>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82" w:name="_Toc403237668"/>
      <w:bookmarkStart w:id="783" w:name="_Toc403237712"/>
      <w:bookmarkStart w:id="784" w:name="_Toc403237876"/>
      <w:r>
        <w:rPr>
          <w:noProof/>
          <w:lang w:val="en-SG" w:eastAsia="en-SG"/>
        </w:rPr>
        <w:lastRenderedPageBreak/>
        <mc:AlternateContent>
          <mc:Choice Requires="wpg">
            <w:drawing>
              <wp:anchor distT="0" distB="0" distL="114300" distR="114300" simplePos="0" relativeHeight="251820032"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68C6384" id="Group 181" o:spid="_x0000_s1026" style="position:absolute;margin-left:0;margin-top:267.95pt;width:300.95pt;height:308.9pt;z-index:251820032;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lang w:val="en-SG" w:eastAsia="en-SG"/>
        </w:rPr>
        <mc:AlternateContent>
          <mc:Choice Requires="wps">
            <w:drawing>
              <wp:anchor distT="0" distB="0" distL="114300" distR="114300" simplePos="0" relativeHeight="25182617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76186" w:rsidRDefault="00376186" w:rsidP="00D23816">
                            <w:r>
                              <w:t>You may undo an action by typing “</w:t>
                            </w:r>
                            <w:r w:rsidRPr="00013698">
                              <w:rPr>
                                <w:b/>
                              </w:rPr>
                              <w:t>undo</w:t>
                            </w:r>
                            <w:r>
                              <w:t xml:space="preserve">” or using the </w:t>
                            </w:r>
                            <w:r w:rsidRPr="00A225AC">
                              <w:rPr>
                                <w:b/>
                              </w:rPr>
                              <w:t>Ctrl+Z</w:t>
                            </w:r>
                            <w:r>
                              <w:rPr>
                                <w:b/>
                              </w:rPr>
                              <w:t xml:space="preserve"> </w:t>
                            </w:r>
                            <w:r w:rsidRPr="00872ADC">
                              <w:rPr>
                                <w:rPrChange w:id="785" w:author="zhen yu" w:date="2014-11-08T23:46:00Z">
                                  <w:rPr>
                                    <w:b/>
                                  </w:rPr>
                                </w:rPrChange>
                              </w:rPr>
                              <w:t>hotkey</w:t>
                            </w:r>
                            <w:r>
                              <w:t>.</w:t>
                            </w:r>
                          </w:p>
                          <w:p w14:paraId="1F54EC7C" w14:textId="77777777" w:rsidR="00376186" w:rsidRDefault="00376186"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76186" w:rsidRDefault="00376186" w:rsidP="00D23816">
                      <w:r>
                        <w:t>You may undo an action by typing “</w:t>
                      </w:r>
                      <w:r w:rsidRPr="00013698">
                        <w:rPr>
                          <w:b/>
                        </w:rPr>
                        <w:t>undo</w:t>
                      </w:r>
                      <w:r>
                        <w:t xml:space="preserve">” or using the </w:t>
                      </w:r>
                      <w:r w:rsidRPr="00A225AC">
                        <w:rPr>
                          <w:b/>
                        </w:rPr>
                        <w:t>Ctrl+Z</w:t>
                      </w:r>
                      <w:r>
                        <w:rPr>
                          <w:b/>
                        </w:rPr>
                        <w:t xml:space="preserve"> </w:t>
                      </w:r>
                      <w:r w:rsidRPr="00872ADC">
                        <w:rPr>
                          <w:rPrChange w:id="786" w:author="zhen yu" w:date="2014-11-08T23:46:00Z">
                            <w:rPr>
                              <w:b/>
                            </w:rPr>
                          </w:rPrChange>
                        </w:rPr>
                        <w:t>hotkey</w:t>
                      </w:r>
                      <w:r>
                        <w:t>.</w:t>
                      </w:r>
                    </w:p>
                    <w:p w14:paraId="1F54EC7C" w14:textId="77777777" w:rsidR="00376186" w:rsidRDefault="00376186" w:rsidP="00D23816">
                      <w:pPr>
                        <w:jc w:val="both"/>
                      </w:pPr>
                    </w:p>
                  </w:txbxContent>
                </v:textbox>
                <w10:wrap type="square"/>
              </v:shape>
            </w:pict>
          </mc:Fallback>
        </mc:AlternateContent>
      </w:r>
      <w:r w:rsidR="00826AEF" w:rsidRPr="00DD0BBB">
        <w:rPr>
          <w:rStyle w:val="Emphasis"/>
        </w:rPr>
        <w:t>Undoing an Action</w:t>
      </w:r>
      <w:r w:rsidR="0071287E" w:rsidRPr="0071287E">
        <w:rPr>
          <w:noProof/>
          <w:lang w:val="en-SG" w:eastAsia="en-SG"/>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82"/>
      <w:bookmarkEnd w:id="783"/>
      <w:bookmarkEnd w:id="784"/>
    </w:p>
    <w:p w14:paraId="075A901D" w14:textId="57ED142A" w:rsidR="00013698" w:rsidRPr="00013698" w:rsidRDefault="00D9012A" w:rsidP="007B7679">
      <w:r>
        <w:rPr>
          <w:noProof/>
          <w:lang w:val="en-SG" w:eastAsia="en-SG"/>
        </w:rPr>
        <mc:AlternateContent>
          <mc:Choice Requires="wps">
            <w:drawing>
              <wp:anchor distT="0" distB="0" distL="114300" distR="114300" simplePos="0" relativeHeight="251832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76186" w:rsidRDefault="00376186"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787" w:author="zhen yu" w:date="2014-11-08T23:46:00Z">
                                  <w:rPr>
                                    <w:b/>
                                  </w:rPr>
                                </w:rPrChange>
                              </w:rPr>
                              <w:t>hotkey</w:t>
                            </w:r>
                            <w:r>
                              <w:t>.</w:t>
                            </w:r>
                          </w:p>
                          <w:p w14:paraId="639955BA" w14:textId="77777777" w:rsidR="00376186" w:rsidRDefault="00376186"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76186" w:rsidRDefault="00376186"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788" w:author="zhen yu" w:date="2014-11-08T23:46:00Z">
                            <w:rPr>
                              <w:b/>
                            </w:rPr>
                          </w:rPrChange>
                        </w:rPr>
                        <w:t>hotkey</w:t>
                      </w:r>
                      <w:r>
                        <w:t>.</w:t>
                      </w:r>
                    </w:p>
                    <w:p w14:paraId="639955BA" w14:textId="77777777" w:rsidR="00376186" w:rsidRDefault="00376186" w:rsidP="00A225AC">
                      <w:pPr>
                        <w:jc w:val="both"/>
                      </w:pPr>
                    </w:p>
                  </w:txbxContent>
                </v:textbox>
                <w10:wrap type="square"/>
              </v:shape>
            </w:pict>
          </mc:Fallback>
        </mc:AlternateContent>
      </w:r>
    </w:p>
    <w:p w14:paraId="744E16F9" w14:textId="10599671" w:rsidR="0071287E" w:rsidRPr="0071287E" w:rsidRDefault="00302989" w:rsidP="007B7679">
      <w:r w:rsidRPr="0071287E">
        <w:rPr>
          <w:noProof/>
          <w:lang w:val="en-SG" w:eastAsia="en-SG"/>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89" w:name="_Toc403237669"/>
      <w:bookmarkStart w:id="790" w:name="_Toc403237713"/>
      <w:bookmarkStart w:id="791"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89"/>
      <w:bookmarkEnd w:id="790"/>
      <w:bookmarkEnd w:id="791"/>
    </w:p>
    <w:p w14:paraId="1BE1735F" w14:textId="50607DCB" w:rsidR="00975C13" w:rsidRDefault="001A1F93" w:rsidP="007B7679">
      <w:r w:rsidRPr="00DD0BBB">
        <w:rPr>
          <w:rStyle w:val="Emphasis"/>
          <w:noProof/>
          <w:lang w:val="en-SG" w:eastAsia="en-SG"/>
        </w:rPr>
        <mc:AlternateContent>
          <mc:Choice Requires="wps">
            <w:drawing>
              <wp:anchor distT="0" distB="0" distL="114300" distR="114300" simplePos="0" relativeHeight="25185689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376186" w:rsidRDefault="00376186" w:rsidP="00D9012A">
                            <w:r>
                              <w:t xml:space="preserve">You can </w:t>
                            </w:r>
                            <w:del w:id="792" w:author="Kelvin Ang" w:date="2014-11-09T08:41:00Z">
                              <w:r w:rsidDel="00D45E3B">
                                <w:delText>set priority</w:delText>
                              </w:r>
                            </w:del>
                            <w:ins w:id="793" w:author="Kelvin Ang" w:date="2014-11-09T08:41:00Z">
                              <w:r>
                                <w:t>prioritize a task</w:t>
                              </w:r>
                            </w:ins>
                            <w:r>
                              <w:t xml:space="preserve"> by </w:t>
                            </w:r>
                            <w:r w:rsidRPr="00872ADC">
                              <w:rPr>
                                <w:b/>
                                <w:rPrChange w:id="794"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76186" w:rsidRDefault="00376186" w:rsidP="00D9012A">
                      <w:r>
                        <w:t xml:space="preserve">You can </w:t>
                      </w:r>
                      <w:del w:id="795" w:author="Kelvin Ang" w:date="2014-11-09T08:41:00Z">
                        <w:r w:rsidDel="00D45E3B">
                          <w:delText>set priority</w:delText>
                        </w:r>
                      </w:del>
                      <w:ins w:id="796" w:author="Kelvin Ang" w:date="2014-11-09T08:41:00Z">
                        <w:r>
                          <w:t>prioritize a task</w:t>
                        </w:r>
                      </w:ins>
                      <w:r>
                        <w:t xml:space="preserve"> by </w:t>
                      </w:r>
                      <w:r w:rsidRPr="00872ADC">
                        <w:rPr>
                          <w:b/>
                          <w:rPrChange w:id="797"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lang w:val="en-SG" w:eastAsia="en-SG"/>
        </w:rPr>
        <mc:AlternateContent>
          <mc:Choice Requires="wps">
            <w:drawing>
              <wp:anchor distT="0" distB="0" distL="114300" distR="114300" simplePos="0" relativeHeight="25184460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9385D96" id="AutoShape 71" o:spid="_x0000_s1026" type="#_x0000_t32" style="position:absolute;margin-left:131.75pt;margin-top:264.8pt;width:56.4pt;height:58.4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lang w:val="en-SG" w:eastAsia="en-SG"/>
        </w:rPr>
        <mc:AlternateContent>
          <mc:Choice Requires="wps">
            <w:drawing>
              <wp:anchor distT="0" distB="0" distL="114300" distR="114300" simplePos="0" relativeHeight="251850752"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FD4FC" id="Rectangle 11" o:spid="_x0000_s1026" style="position:absolute;margin-left:0;margin-top:253.25pt;width:129.7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lang w:val="en-SG" w:eastAsia="en-SG"/>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lang w:val="en-SG" w:eastAsia="en-SG"/>
        </w:rPr>
        <mc:AlternateContent>
          <mc:Choice Requires="wps">
            <w:drawing>
              <wp:anchor distT="0" distB="0" distL="114300" distR="114300" simplePos="0" relativeHeight="25186304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76186" w:rsidRDefault="00376186" w:rsidP="0082401C">
                            <w:r>
                              <w:t>Priority tasks are automatically labelled.</w:t>
                            </w:r>
                          </w:p>
                          <w:p w14:paraId="329CE6EB" w14:textId="2AE79021" w:rsidR="00376186" w:rsidRDefault="00376186" w:rsidP="00D9012A">
                            <w:r>
                              <w:t>You can type “</w:t>
                            </w:r>
                            <w:r w:rsidRPr="00956F5A">
                              <w:rPr>
                                <w:b/>
                              </w:rPr>
                              <w:t>#pri</w:t>
                            </w:r>
                            <w:r>
                              <w:t>” to view all priorit</w:t>
                            </w:r>
                            <w:ins w:id="798" w:author="Kelvin Ang" w:date="2014-11-09T08:41:00Z">
                              <w:r>
                                <w:t>ized</w:t>
                              </w:r>
                            </w:ins>
                            <w:del w:id="799"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76186" w:rsidRDefault="00376186" w:rsidP="0082401C">
                      <w:r>
                        <w:t>Priority tasks are automatically labelled.</w:t>
                      </w:r>
                    </w:p>
                    <w:p w14:paraId="329CE6EB" w14:textId="2AE79021" w:rsidR="00376186" w:rsidRDefault="00376186" w:rsidP="00D9012A">
                      <w:r>
                        <w:t>You can type “</w:t>
                      </w:r>
                      <w:r w:rsidRPr="00956F5A">
                        <w:rPr>
                          <w:b/>
                        </w:rPr>
                        <w:t>#pri</w:t>
                      </w:r>
                      <w:r>
                        <w:t>” to view all priorit</w:t>
                      </w:r>
                      <w:ins w:id="800" w:author="Kelvin Ang" w:date="2014-11-09T08:41:00Z">
                        <w:r>
                          <w:t>ized</w:t>
                        </w:r>
                      </w:ins>
                      <w:del w:id="801" w:author="Kelvin Ang" w:date="2014-11-09T08:41:00Z">
                        <w:r w:rsidDel="00EA1D03">
                          <w:delText>y</w:delText>
                        </w:r>
                      </w:del>
                      <w:r>
                        <w:t xml:space="preserve"> tasks.</w:t>
                      </w:r>
                    </w:p>
                  </w:txbxContent>
                </v:textbox>
                <w10:wrap type="square"/>
              </v:shape>
            </w:pict>
          </mc:Fallback>
        </mc:AlternateContent>
      </w:r>
      <w:r w:rsidR="0094312E" w:rsidRPr="000558D3">
        <w:rPr>
          <w:noProof/>
          <w:lang w:val="en-SG" w:eastAsia="en-SG"/>
        </w:rPr>
        <mc:AlternateContent>
          <mc:Choice Requires="wps">
            <w:drawing>
              <wp:anchor distT="0" distB="0" distL="114300" distR="114300" simplePos="0" relativeHeight="25183846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49D18C" id="Rectangle 11" o:spid="_x0000_s1026" style="position:absolute;margin-left:70.65pt;margin-top:21.2pt;width:243pt;height: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lang w:val="en-SG" w:eastAsia="en-SG"/>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802" w:name="_Toc403237670"/>
      <w:bookmarkStart w:id="803" w:name="_Toc403237714"/>
      <w:bookmarkStart w:id="804" w:name="_Toc403237878"/>
      <w:r w:rsidRPr="00DD0BBB">
        <w:rPr>
          <w:rStyle w:val="Emphasis"/>
        </w:rPr>
        <w:lastRenderedPageBreak/>
        <w:t>Hotkeys</w:t>
      </w:r>
      <w:bookmarkEnd w:id="802"/>
      <w:bookmarkEnd w:id="803"/>
      <w:bookmarkEnd w:id="804"/>
    </w:p>
    <w:p w14:paraId="31A290B7" w14:textId="12427469" w:rsidR="00A86A40" w:rsidRDefault="00D9012A" w:rsidP="007B7679">
      <w:del w:id="805" w:author="Kelvin Ang" w:date="2014-11-09T07:57:00Z">
        <w:r w:rsidDel="002C7C56">
          <w:delText>There are many things you can do</w:delText>
        </w:r>
      </w:del>
      <w:ins w:id="806" w:author="Kelvin Ang" w:date="2014-11-09T07:57:00Z">
        <w:r w:rsidR="002C7C56">
          <w:t>You can do many things</w:t>
        </w:r>
      </w:ins>
      <w:r>
        <w:t xml:space="preserve"> with hotkeys in Task Catalyst</w:t>
      </w:r>
      <w:r w:rsidR="00A7395C">
        <w:t xml:space="preserve">. </w:t>
      </w:r>
      <w:ins w:id="807" w:author="Kelvin Ang" w:date="2014-11-09T07:58:00Z">
        <w:r w:rsidR="002C7C56">
          <w:t>For a list of all the hotkeys</w:t>
        </w:r>
      </w:ins>
      <w:ins w:id="808" w:author="Kelvin Ang" w:date="2014-11-09T08:41:00Z">
        <w:r w:rsidR="00C0755F">
          <w:t xml:space="preserve"> and more</w:t>
        </w:r>
      </w:ins>
      <w:ins w:id="809" w:author="Kelvin Ang" w:date="2014-11-09T07:58:00Z">
        <w:r w:rsidR="002C7C56">
          <w:t xml:space="preserve">, </w:t>
        </w:r>
      </w:ins>
      <w:del w:id="810" w:author="Kelvin Ang" w:date="2014-11-09T07:58:00Z">
        <w:r w:rsidR="00017CCA" w:rsidDel="002C7C56">
          <w:delText>Y</w:delText>
        </w:r>
      </w:del>
      <w:ins w:id="811" w:author="Kelvin Ang" w:date="2014-11-09T07:58:00Z">
        <w:r w:rsidR="002C7C56">
          <w:t>y</w:t>
        </w:r>
      </w:ins>
      <w:r w:rsidR="00017CCA">
        <w:t>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812" w:author="zhen yu" w:date="2014-11-09T00:22:00Z"/>
        </w:rPr>
      </w:pPr>
      <w:del w:id="813" w:author="zhen yu" w:date="2014-11-08T23:56:00Z">
        <w:r w:rsidDel="003C37A5">
          <w:rPr>
            <w:noProof/>
            <w:lang w:val="en-SG" w:eastAsia="en-SG"/>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814" w:author="zhen yu" w:date="2014-11-08T23:56:00Z">
        <w:r w:rsidR="003C37A5">
          <w:rPr>
            <w:noProof/>
            <w:lang w:val="en-SG" w:eastAsia="en-SG"/>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815" w:name="_Toc403237671"/>
      <w:bookmarkStart w:id="816" w:name="_Toc403237715"/>
      <w:bookmarkStart w:id="817" w:name="_Toc403237879"/>
      <w:r w:rsidRPr="00DD0BBB">
        <w:rPr>
          <w:rStyle w:val="Emphasis"/>
        </w:rPr>
        <w:t>Smart Paste</w:t>
      </w:r>
      <w:bookmarkEnd w:id="815"/>
      <w:bookmarkEnd w:id="816"/>
      <w:bookmarkEnd w:id="817"/>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r w:rsidR="00EB14EE" w:rsidRPr="00872ADC">
        <w:rPr>
          <w:b/>
          <w:rPrChange w:id="818" w:author="zhen yu" w:date="2014-11-08T23:46:00Z">
            <w:rPr/>
          </w:rPrChange>
        </w:rPr>
        <w:t>Ctrl+D</w:t>
      </w:r>
      <w:r w:rsidR="00EB14EE">
        <w:t xml:space="preserve">. </w:t>
      </w:r>
    </w:p>
    <w:p w14:paraId="2CDBD7B2" w14:textId="022586D3" w:rsidR="00F8734D" w:rsidRDefault="00E97586">
      <w:pPr>
        <w:rPr>
          <w:ins w:id="819" w:author="zhen yu" w:date="2014-11-09T00:23:00Z"/>
          <w:rStyle w:val="Emphasis"/>
        </w:rPr>
      </w:pPr>
      <w:ins w:id="820"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21" w:author="zhen yu" w:date="2014-11-09T00:21:00Z">
            <w:rPr/>
          </w:rPrChange>
        </w:rPr>
      </w:pPr>
      <w:ins w:id="822" w:author="zhen yu" w:date="2014-11-09T00:26:00Z">
        <w:r>
          <w:rPr>
            <w:noProof/>
            <w:lang w:val="en-SG" w:eastAsia="en-SG"/>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76186" w:rsidDel="00F8734D" w:rsidRDefault="00376186" w:rsidP="00F8734D">
                              <w:pPr>
                                <w:rPr>
                                  <w:del w:id="823" w:author="zhen yu" w:date="2014-11-09T00:27:00Z"/>
                                </w:rPr>
                              </w:pPr>
                              <w:del w:id="824" w:author="zhen yu" w:date="2014-11-09T00:27:00Z">
                                <w:r w:rsidDel="00F8734D">
                                  <w:delText>Priority tasks are automatically labelled.</w:delText>
                                </w:r>
                              </w:del>
                            </w:p>
                            <w:p w14:paraId="0AA83B1D" w14:textId="4B8CD7E2" w:rsidR="00376186" w:rsidRDefault="00376186" w:rsidP="00F8734D">
                              <w:pPr>
                                <w:rPr>
                                  <w:ins w:id="825" w:author="zhen yu" w:date="2014-11-09T00:27:00Z"/>
                                </w:rPr>
                              </w:pPr>
                              <w:del w:id="826" w:author="zhen yu" w:date="2014-11-09T00:27:00Z">
                                <w:r w:rsidDel="00F8734D">
                                  <w:delText>You can type “</w:delText>
                                </w:r>
                                <w:r w:rsidRPr="00956F5A" w:rsidDel="00F8734D">
                                  <w:rPr>
                                    <w:b/>
                                  </w:rPr>
                                  <w:delText>#pri</w:delText>
                                </w:r>
                                <w:r w:rsidDel="00F8734D">
                                  <w:delText>” to view all priority tasks.</w:delText>
                                </w:r>
                              </w:del>
                              <w:ins w:id="827" w:author="zhen yu" w:date="2014-11-09T00:27:00Z">
                                <w:r>
                                  <w:t xml:space="preserve">Once the application has </w:t>
                                </w:r>
                              </w:ins>
                              <w:ins w:id="828" w:author="Kelvin Ang" w:date="2014-11-09T08:41:00Z">
                                <w:r>
                                  <w:t xml:space="preserve">been </w:t>
                                </w:r>
                              </w:ins>
                              <w:ins w:id="829" w:author="zhen yu" w:date="2014-11-09T00:27:00Z">
                                <w:r>
                                  <w:t xml:space="preserve">launched, there will be a system tray icon. </w:t>
                                </w:r>
                              </w:ins>
                            </w:p>
                            <w:p w14:paraId="47636EE9" w14:textId="058CC7C4" w:rsidR="00376186" w:rsidDel="00061E77" w:rsidRDefault="00376186" w:rsidP="00F8734D">
                              <w:pPr>
                                <w:rPr>
                                  <w:ins w:id="830" w:author="zhen yu" w:date="2014-11-09T00:29:00Z"/>
                                  <w:del w:id="831" w:author="Kelvin Ang" w:date="2014-11-09T08:42:00Z"/>
                                </w:rPr>
                              </w:pPr>
                              <w:ins w:id="832" w:author="zhen yu" w:date="2014-11-09T00:28:00Z">
                                <w:r>
                                  <w:t>L</w:t>
                                </w:r>
                              </w:ins>
                              <w:ins w:id="833" w:author="zhen yu" w:date="2014-11-09T00:27:00Z">
                                <w:r>
                                  <w:t>eft</w:t>
                                </w:r>
                                <w:del w:id="834" w:author="Kelvin Ang" w:date="2014-11-09T08:42:00Z">
                                  <w:r w:rsidDel="00061E77">
                                    <w:delText xml:space="preserve"> </w:delText>
                                  </w:r>
                                </w:del>
                              </w:ins>
                              <w:ins w:id="835" w:author="Kelvin Ang" w:date="2014-11-09T08:42:00Z">
                                <w:r>
                                  <w:t>-</w:t>
                                </w:r>
                              </w:ins>
                              <w:ins w:id="836" w:author="zhen yu" w:date="2014-11-09T00:27:00Z">
                                <w:r>
                                  <w:t xml:space="preserve">click </w:t>
                                </w:r>
                              </w:ins>
                              <w:ins w:id="837" w:author="zhen yu" w:date="2014-11-09T00:28:00Z">
                                <w:r>
                                  <w:t xml:space="preserve">on the icon </w:t>
                                </w:r>
                              </w:ins>
                              <w:ins w:id="838" w:author="zhen yu" w:date="2014-11-09T00:27:00Z">
                                <w:r>
                                  <w:t xml:space="preserve">to </w:t>
                                </w:r>
                              </w:ins>
                              <w:ins w:id="839" w:author="zhen yu" w:date="2014-11-09T00:28:00Z">
                                <w:r w:rsidRPr="00F8734D">
                                  <w:rPr>
                                    <w:b/>
                                    <w:rPrChange w:id="840" w:author="zhen yu" w:date="2014-11-09T00:28:00Z">
                                      <w:rPr/>
                                    </w:rPrChange>
                                  </w:rPr>
                                  <w:t>hide</w:t>
                                </w:r>
                              </w:ins>
                              <w:ins w:id="841" w:author="zhen yu" w:date="2014-11-09T00:27:00Z">
                                <w:r>
                                  <w:t>/</w:t>
                                </w:r>
                              </w:ins>
                              <w:ins w:id="842" w:author="zhen yu" w:date="2014-11-09T00:28:00Z">
                                <w:r w:rsidRPr="00F8734D">
                                  <w:rPr>
                                    <w:b/>
                                    <w:rPrChange w:id="843" w:author="zhen yu" w:date="2014-11-09T00:28:00Z">
                                      <w:rPr/>
                                    </w:rPrChange>
                                  </w:rPr>
                                  <w:t>show</w:t>
                                </w:r>
                              </w:ins>
                              <w:ins w:id="844" w:author="zhen yu" w:date="2014-11-09T00:27:00Z">
                                <w:r>
                                  <w:t xml:space="preserve"> the </w:t>
                                </w:r>
                              </w:ins>
                              <w:ins w:id="845" w:author="zhen yu" w:date="2014-11-09T00:28:00Z">
                                <w:r>
                                  <w:t>application</w:t>
                                </w:r>
                              </w:ins>
                              <w:ins w:id="846" w:author="zhen yu" w:date="2014-11-09T00:27:00Z">
                                <w:r>
                                  <w:t>.</w:t>
                                </w:r>
                              </w:ins>
                              <w:ins w:id="847" w:author="Kelvin Ang" w:date="2014-11-09T08:42:00Z">
                                <w:r>
                                  <w:t xml:space="preserve"> You can also right-click for a context-menu.</w:t>
                                </w:r>
                              </w:ins>
                            </w:p>
                            <w:p w14:paraId="2155700F" w14:textId="4A839744" w:rsidR="00376186" w:rsidRDefault="00376186" w:rsidP="00F8734D">
                              <w:ins w:id="848" w:author="zhen yu" w:date="2014-11-09T00:29:00Z">
                                <w:del w:id="849" w:author="Kelvin Ang" w:date="2014-11-09T08:42:00Z">
                                  <w:r w:rsidDel="00061E77">
                                    <w:delText>Right click will show a dialog to “</w:delText>
                                  </w:r>
                                  <w:r w:rsidRPr="00F8734D" w:rsidDel="00061E77">
                                    <w:rPr>
                                      <w:b/>
                                      <w:rPrChange w:id="850" w:author="zhen yu" w:date="2014-11-09T00:29:00Z">
                                        <w:rPr/>
                                      </w:rPrChange>
                                    </w:rPr>
                                    <w:delText>Launch</w:delText>
                                  </w:r>
                                  <w:r w:rsidDel="00061E77">
                                    <w:rPr>
                                      <w:b/>
                                    </w:rPr>
                                    <w:delText>”</w:delText>
                                  </w:r>
                                  <w:r w:rsidDel="00061E77">
                                    <w:delText xml:space="preserve"> or “</w:delText>
                                  </w:r>
                                  <w:r w:rsidRPr="00F8734D" w:rsidDel="00061E77">
                                    <w:rPr>
                                      <w:b/>
                                      <w:rPrChange w:id="851"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76186" w:rsidDel="00F8734D" w:rsidRDefault="00376186" w:rsidP="00F8734D">
                        <w:pPr>
                          <w:rPr>
                            <w:del w:id="852" w:author="zhen yu" w:date="2014-11-09T00:27:00Z"/>
                          </w:rPr>
                        </w:pPr>
                        <w:del w:id="853" w:author="zhen yu" w:date="2014-11-09T00:27:00Z">
                          <w:r w:rsidDel="00F8734D">
                            <w:delText>Priority tasks are automatically labelled.</w:delText>
                          </w:r>
                        </w:del>
                      </w:p>
                      <w:p w14:paraId="0AA83B1D" w14:textId="4B8CD7E2" w:rsidR="00376186" w:rsidRDefault="00376186" w:rsidP="00F8734D">
                        <w:pPr>
                          <w:rPr>
                            <w:ins w:id="854" w:author="zhen yu" w:date="2014-11-09T00:27:00Z"/>
                          </w:rPr>
                        </w:pPr>
                        <w:del w:id="855" w:author="zhen yu" w:date="2014-11-09T00:27:00Z">
                          <w:r w:rsidDel="00F8734D">
                            <w:delText>You can type “</w:delText>
                          </w:r>
                          <w:r w:rsidRPr="00956F5A" w:rsidDel="00F8734D">
                            <w:rPr>
                              <w:b/>
                            </w:rPr>
                            <w:delText>#pri</w:delText>
                          </w:r>
                          <w:r w:rsidDel="00F8734D">
                            <w:delText>” to view all priority tasks.</w:delText>
                          </w:r>
                        </w:del>
                        <w:ins w:id="856" w:author="zhen yu" w:date="2014-11-09T00:27:00Z">
                          <w:r>
                            <w:t xml:space="preserve">Once the application has </w:t>
                          </w:r>
                        </w:ins>
                        <w:ins w:id="857" w:author="Kelvin Ang" w:date="2014-11-09T08:41:00Z">
                          <w:r>
                            <w:t xml:space="preserve">been </w:t>
                          </w:r>
                        </w:ins>
                        <w:ins w:id="858" w:author="zhen yu" w:date="2014-11-09T00:27:00Z">
                          <w:r>
                            <w:t xml:space="preserve">launched, there will be a system tray icon. </w:t>
                          </w:r>
                        </w:ins>
                      </w:p>
                      <w:p w14:paraId="47636EE9" w14:textId="058CC7C4" w:rsidR="00376186" w:rsidDel="00061E77" w:rsidRDefault="00376186" w:rsidP="00F8734D">
                        <w:pPr>
                          <w:rPr>
                            <w:ins w:id="859" w:author="zhen yu" w:date="2014-11-09T00:29:00Z"/>
                            <w:del w:id="860" w:author="Kelvin Ang" w:date="2014-11-09T08:42:00Z"/>
                          </w:rPr>
                        </w:pPr>
                        <w:ins w:id="861" w:author="zhen yu" w:date="2014-11-09T00:28:00Z">
                          <w:r>
                            <w:t>L</w:t>
                          </w:r>
                        </w:ins>
                        <w:ins w:id="862" w:author="zhen yu" w:date="2014-11-09T00:27:00Z">
                          <w:r>
                            <w:t>eft</w:t>
                          </w:r>
                          <w:del w:id="863" w:author="Kelvin Ang" w:date="2014-11-09T08:42:00Z">
                            <w:r w:rsidDel="00061E77">
                              <w:delText xml:space="preserve"> </w:delText>
                            </w:r>
                          </w:del>
                        </w:ins>
                        <w:ins w:id="864" w:author="Kelvin Ang" w:date="2014-11-09T08:42:00Z">
                          <w:r>
                            <w:t>-</w:t>
                          </w:r>
                        </w:ins>
                        <w:ins w:id="865" w:author="zhen yu" w:date="2014-11-09T00:27:00Z">
                          <w:r>
                            <w:t xml:space="preserve">click </w:t>
                          </w:r>
                        </w:ins>
                        <w:ins w:id="866" w:author="zhen yu" w:date="2014-11-09T00:28:00Z">
                          <w:r>
                            <w:t xml:space="preserve">on the icon </w:t>
                          </w:r>
                        </w:ins>
                        <w:ins w:id="867" w:author="zhen yu" w:date="2014-11-09T00:27:00Z">
                          <w:r>
                            <w:t xml:space="preserve">to </w:t>
                          </w:r>
                        </w:ins>
                        <w:ins w:id="868" w:author="zhen yu" w:date="2014-11-09T00:28:00Z">
                          <w:r w:rsidRPr="00F8734D">
                            <w:rPr>
                              <w:b/>
                              <w:rPrChange w:id="869" w:author="zhen yu" w:date="2014-11-09T00:28:00Z">
                                <w:rPr/>
                              </w:rPrChange>
                            </w:rPr>
                            <w:t>hide</w:t>
                          </w:r>
                        </w:ins>
                        <w:ins w:id="870" w:author="zhen yu" w:date="2014-11-09T00:27:00Z">
                          <w:r>
                            <w:t>/</w:t>
                          </w:r>
                        </w:ins>
                        <w:ins w:id="871" w:author="zhen yu" w:date="2014-11-09T00:28:00Z">
                          <w:r w:rsidRPr="00F8734D">
                            <w:rPr>
                              <w:b/>
                              <w:rPrChange w:id="872" w:author="zhen yu" w:date="2014-11-09T00:28:00Z">
                                <w:rPr/>
                              </w:rPrChange>
                            </w:rPr>
                            <w:t>show</w:t>
                          </w:r>
                        </w:ins>
                        <w:ins w:id="873" w:author="zhen yu" w:date="2014-11-09T00:27:00Z">
                          <w:r>
                            <w:t xml:space="preserve"> the </w:t>
                          </w:r>
                        </w:ins>
                        <w:ins w:id="874" w:author="zhen yu" w:date="2014-11-09T00:28:00Z">
                          <w:r>
                            <w:t>application</w:t>
                          </w:r>
                        </w:ins>
                        <w:ins w:id="875" w:author="zhen yu" w:date="2014-11-09T00:27:00Z">
                          <w:r>
                            <w:t>.</w:t>
                          </w:r>
                        </w:ins>
                        <w:ins w:id="876" w:author="Kelvin Ang" w:date="2014-11-09T08:42:00Z">
                          <w:r>
                            <w:t xml:space="preserve"> You can also right-click for a context-menu.</w:t>
                          </w:r>
                        </w:ins>
                      </w:p>
                      <w:p w14:paraId="2155700F" w14:textId="4A839744" w:rsidR="00376186" w:rsidRDefault="00376186" w:rsidP="00F8734D">
                        <w:ins w:id="877" w:author="zhen yu" w:date="2014-11-09T00:29:00Z">
                          <w:del w:id="878" w:author="Kelvin Ang" w:date="2014-11-09T08:42:00Z">
                            <w:r w:rsidDel="00061E77">
                              <w:delText>Right click will show a dialog to “</w:delText>
                            </w:r>
                            <w:r w:rsidRPr="00F8734D" w:rsidDel="00061E77">
                              <w:rPr>
                                <w:b/>
                                <w:rPrChange w:id="879" w:author="zhen yu" w:date="2014-11-09T00:29:00Z">
                                  <w:rPr/>
                                </w:rPrChange>
                              </w:rPr>
                              <w:delText>Launch</w:delText>
                            </w:r>
                            <w:r w:rsidDel="00061E77">
                              <w:rPr>
                                <w:b/>
                              </w:rPr>
                              <w:delText>”</w:delText>
                            </w:r>
                            <w:r w:rsidDel="00061E77">
                              <w:delText xml:space="preserve"> or “</w:delText>
                            </w:r>
                            <w:r w:rsidRPr="00F8734D" w:rsidDel="00061E77">
                              <w:rPr>
                                <w:b/>
                                <w:rPrChange w:id="880"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81" w:author="zhen yu" w:date="2014-11-09T00:25:00Z">
        <w:r>
          <w:rPr>
            <w:noProof/>
            <w:lang w:val="en-SG" w:eastAsia="en-SG"/>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82" w:author="zhen yu" w:date="2014-11-09T00:30:00Z">
        <w:r w:rsidR="0092526E" w:rsidDel="00F8734D">
          <w:br w:type="page"/>
        </w:r>
      </w:del>
    </w:p>
    <w:p w14:paraId="24B41508" w14:textId="755EDF24" w:rsidR="0092526E" w:rsidRDefault="00E50534" w:rsidP="0092526E">
      <w:pPr>
        <w:pStyle w:val="Heading1"/>
      </w:pPr>
      <w:bookmarkStart w:id="883" w:name="_Toc403221029"/>
      <w:bookmarkStart w:id="884" w:name="_Toc403410193"/>
      <w:r>
        <w:rPr>
          <w:sz w:val="144"/>
          <w:szCs w:val="144"/>
        </w:rPr>
        <w:lastRenderedPageBreak/>
        <w:t>2</w:t>
      </w:r>
      <w:r w:rsidR="0092526E">
        <w:t xml:space="preserve">. </w:t>
      </w:r>
      <w:bookmarkEnd w:id="883"/>
      <w:ins w:id="885" w:author="Kelvin Ang" w:date="2014-11-09T09:15:00Z">
        <w:r w:rsidR="00BA3AC8">
          <w:t xml:space="preserve">Introducing the </w:t>
        </w:r>
      </w:ins>
      <w:r>
        <w:t>Developer’s Guide</w:t>
      </w:r>
      <w:bookmarkEnd w:id="884"/>
      <w:del w:id="886" w:author="Kelvin Ang" w:date="2014-11-09T09:14:00Z">
        <w:r w:rsidR="00F576A2" w:rsidDel="00482CAE">
          <w:delText xml:space="preserve"> Introduction</w:delText>
        </w:r>
      </w:del>
    </w:p>
    <w:p w14:paraId="24B1B232" w14:textId="66521E08" w:rsidR="00482CAE" w:rsidRDefault="00AC6878">
      <w:pPr>
        <w:pStyle w:val="Heading4"/>
        <w:rPr>
          <w:ins w:id="887" w:author="Kelvin Ang" w:date="2014-11-09T09:12:00Z"/>
        </w:rPr>
        <w:pPrChange w:id="888" w:author="Kelvin Ang" w:date="2014-11-09T09:17:00Z">
          <w:pPr/>
        </w:pPrChange>
      </w:pPr>
      <w:ins w:id="889"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90" w:author="Kelvin Ang" w:date="2014-11-09T09:25:00Z">
        <w:r w:rsidR="00576AE8">
          <w:t xml:space="preserve"> Social </w:t>
        </w:r>
        <w:r w:rsidR="004F7707">
          <w:t>Media-inspired</w:t>
        </w:r>
      </w:ins>
      <w:ins w:id="891" w:author="Kelvin Ang" w:date="2014-11-09T09:23:00Z">
        <w:r w:rsidR="004F7707">
          <w:t xml:space="preserve"> </w:t>
        </w:r>
      </w:ins>
      <w:del w:id="892" w:author="Kelvin Ang" w:date="2014-11-09T09:23:00Z">
        <w:r w:rsidDel="004F7707">
          <w:delText xml:space="preserve"> </w:delText>
        </w:r>
      </w:del>
      <w:r>
        <w:t xml:space="preserve">features like </w:t>
      </w:r>
      <w:r w:rsidRPr="004F7707">
        <w:t>hashtagging</w:t>
      </w:r>
      <w:r>
        <w:t xml:space="preserve"> for organization.</w:t>
      </w:r>
    </w:p>
    <w:p w14:paraId="77570FE4" w14:textId="22EAF014" w:rsidR="00AC6878" w:rsidRDefault="00AC6878">
      <w:pPr>
        <w:pStyle w:val="Heading4"/>
        <w:rPr>
          <w:ins w:id="893" w:author="Kelvin Ang" w:date="2014-11-09T09:16:00Z"/>
        </w:rPr>
        <w:pPrChange w:id="894" w:author="Kelvin Ang" w:date="2014-11-09T09:17:00Z">
          <w:pPr/>
        </w:pPrChange>
      </w:pPr>
      <w:ins w:id="895" w:author="Kelvin Ang" w:date="2014-11-09T09:16:00Z">
        <w:r>
          <w:t>Our Vision</w:t>
        </w:r>
      </w:ins>
    </w:p>
    <w:p w14:paraId="71CF4E23" w14:textId="7D4DCBEF" w:rsidR="0092526E" w:rsidRDefault="0092526E" w:rsidP="0092526E">
      <w:r>
        <w:t xml:space="preserve">The design of Task Catalyst is </w:t>
      </w:r>
      <w:del w:id="896" w:author="Kelvin Ang" w:date="2014-11-09T09:21:00Z">
        <w:r w:rsidDel="004F7707">
          <w:delText xml:space="preserve">built upon </w:delText>
        </w:r>
      </w:del>
      <w:ins w:id="897" w:author="Kelvin Ang" w:date="2014-11-09T09:21:00Z">
        <w:r w:rsidR="004F7707">
          <w:t xml:space="preserve">based on </w:t>
        </w:r>
      </w:ins>
      <w:r>
        <w:t xml:space="preserve">the </w:t>
      </w:r>
      <w:r w:rsidRPr="003B7183">
        <w:rPr>
          <w:i/>
          <w:rPrChange w:id="898" w:author="Kelvin" w:date="2014-11-10T19:43:00Z">
            <w:rPr/>
          </w:rPrChange>
        </w:rPr>
        <w:t>Natural Bucket</w:t>
      </w:r>
      <w:del w:id="899" w:author="Kelvin Ang" w:date="2014-11-09T09:18:00Z">
        <w:r w:rsidDel="004F7707">
          <w:delText>,</w:delText>
        </w:r>
      </w:del>
      <w:ins w:id="900"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bookmarkStart w:id="901" w:name="_GoBack"/>
      <w:bookmarkEnd w:id="901"/>
    </w:p>
    <w:p w14:paraId="13A75372" w14:textId="148F6C00" w:rsidR="00482CAE" w:rsidRDefault="00AC6878">
      <w:pPr>
        <w:pStyle w:val="Heading4"/>
        <w:rPr>
          <w:ins w:id="902" w:author="Kelvin Ang" w:date="2014-11-09T09:08:00Z"/>
        </w:rPr>
        <w:pPrChange w:id="903" w:author="Kelvin Ang" w:date="2014-11-09T09:17:00Z">
          <w:pPr/>
        </w:pPrChange>
      </w:pPr>
      <w:ins w:id="904" w:author="Kelvin Ang" w:date="2014-11-09T09:16:00Z">
        <w:r>
          <w:t>Using this Guide</w:t>
        </w:r>
      </w:ins>
    </w:p>
    <w:p w14:paraId="284BFBB7" w14:textId="6AFE0E9C" w:rsidR="0092526E" w:rsidDel="00482CAE" w:rsidRDefault="00D54393" w:rsidP="0092526E">
      <w:pPr>
        <w:rPr>
          <w:del w:id="905" w:author="Kelvin Ang" w:date="2014-11-09T09:09:00Z"/>
        </w:rPr>
      </w:pPr>
      <w:ins w:id="906" w:author="Kelvin" w:date="2014-11-10T19:28:00Z">
        <w:r>
          <w:t xml:space="preserve">This guide </w:t>
        </w:r>
        <w:r w:rsidRPr="00D54393">
          <w:rPr>
            <w:rPrChange w:id="907" w:author="Kelvin" w:date="2014-11-10T19:34:00Z">
              <w:rPr/>
            </w:rPrChange>
          </w:rPr>
          <w:t xml:space="preserve">will walk you through the </w:t>
        </w:r>
      </w:ins>
      <w:ins w:id="908" w:author="Kelvin" w:date="2014-11-10T19:29:00Z">
        <w:r w:rsidRPr="00D54393">
          <w:rPr>
            <w:rPrChange w:id="909" w:author="Kelvin" w:date="2014-11-10T19:34:00Z">
              <w:rPr/>
            </w:rPrChange>
          </w:rPr>
          <w:t xml:space="preserve">basics </w:t>
        </w:r>
      </w:ins>
      <w:ins w:id="910" w:author="Kelvin" w:date="2014-11-10T19:30:00Z">
        <w:r w:rsidRPr="00D54393">
          <w:rPr>
            <w:rPrChange w:id="911" w:author="Kelvin" w:date="2014-11-10T19:34:00Z">
              <w:rPr/>
            </w:rPrChange>
          </w:rPr>
          <w:t xml:space="preserve">required to maintain </w:t>
        </w:r>
      </w:ins>
      <w:ins w:id="912" w:author="Kelvin" w:date="2014-11-10T19:31:00Z">
        <w:r w:rsidRPr="00D54393">
          <w:rPr>
            <w:rPrChange w:id="913" w:author="Kelvin" w:date="2014-11-10T19:34:00Z">
              <w:rPr/>
            </w:rPrChange>
          </w:rPr>
          <w:t xml:space="preserve">and develop </w:t>
        </w:r>
      </w:ins>
      <w:ins w:id="914" w:author="Kelvin" w:date="2014-11-10T19:29:00Z">
        <w:r w:rsidRPr="00D54393">
          <w:rPr>
            <w:rPrChange w:id="915" w:author="Kelvin" w:date="2014-11-10T19:34:00Z">
              <w:rPr/>
            </w:rPrChange>
          </w:rPr>
          <w:t xml:space="preserve">Task Catalyst. </w:t>
        </w:r>
      </w:ins>
      <w:ins w:id="916" w:author="Kelvin Ang" w:date="2014-11-09T09:19:00Z">
        <w:r w:rsidR="004F7707" w:rsidRPr="00D54393">
          <w:rPr>
            <w:rPrChange w:id="917" w:author="Kelvin" w:date="2014-11-10T19:34:00Z">
              <w:rPr/>
            </w:rPrChange>
          </w:rPr>
          <w:t xml:space="preserve">First, </w:t>
        </w:r>
      </w:ins>
      <w:del w:id="918" w:author="Kelvin Ang" w:date="2014-11-09T09:19:00Z">
        <w:r w:rsidR="0092526E" w:rsidRPr="00D54393" w:rsidDel="004F7707">
          <w:rPr>
            <w:rPrChange w:id="919" w:author="Kelvin" w:date="2014-11-10T19:34:00Z">
              <w:rPr/>
            </w:rPrChange>
          </w:rPr>
          <w:delText>In this Developer’s Guide, y</w:delText>
        </w:r>
      </w:del>
      <w:ins w:id="920" w:author="Kelvin Ang" w:date="2014-11-09T09:19:00Z">
        <w:r w:rsidR="004F7707" w:rsidRPr="00D54393">
          <w:rPr>
            <w:rPrChange w:id="921" w:author="Kelvin" w:date="2014-11-10T19:34:00Z">
              <w:rPr/>
            </w:rPrChange>
          </w:rPr>
          <w:t>y</w:t>
        </w:r>
      </w:ins>
      <w:r w:rsidR="0092526E" w:rsidRPr="00D54393">
        <w:rPr>
          <w:rPrChange w:id="922" w:author="Kelvin" w:date="2014-11-10T19:34:00Z">
            <w:rPr/>
          </w:rPrChange>
        </w:rPr>
        <w:t xml:space="preserve">ou will </w:t>
      </w:r>
      <w:del w:id="923" w:author="Kelvin Ang" w:date="2014-11-09T09:19:00Z">
        <w:r w:rsidR="0092526E" w:rsidRPr="00D54393" w:rsidDel="004F7707">
          <w:rPr>
            <w:rPrChange w:id="924" w:author="Kelvin" w:date="2014-11-10T19:34:00Z">
              <w:rPr/>
            </w:rPrChange>
          </w:rPr>
          <w:delText xml:space="preserve">first </w:delText>
        </w:r>
      </w:del>
      <w:r w:rsidR="0092526E" w:rsidRPr="00D54393">
        <w:rPr>
          <w:rPrChange w:id="925" w:author="Kelvin" w:date="2014-11-10T19:34:00Z">
            <w:rPr/>
          </w:rPrChange>
        </w:rPr>
        <w:t xml:space="preserve">be introduced to the </w:t>
      </w:r>
      <w:r w:rsidR="007B1309" w:rsidRPr="00076F3A">
        <w:rPr>
          <w:b/>
          <w:rPrChange w:id="926" w:author="Kelvin" w:date="2014-11-10T19:37:00Z">
            <w:rPr/>
          </w:rPrChange>
        </w:rPr>
        <w:t>H</w:t>
      </w:r>
      <w:r w:rsidR="0092526E" w:rsidRPr="00076F3A">
        <w:rPr>
          <w:b/>
          <w:rPrChange w:id="927" w:author="Kelvin" w:date="2014-11-10T19:37:00Z">
            <w:rPr/>
          </w:rPrChange>
        </w:rPr>
        <w:t>igh-</w:t>
      </w:r>
      <w:r w:rsidR="007B1309" w:rsidRPr="00076F3A">
        <w:rPr>
          <w:b/>
          <w:rPrChange w:id="928" w:author="Kelvin" w:date="2014-11-10T19:37:00Z">
            <w:rPr/>
          </w:rPrChange>
        </w:rPr>
        <w:t>L</w:t>
      </w:r>
      <w:r w:rsidR="0092526E" w:rsidRPr="00076F3A">
        <w:rPr>
          <w:b/>
          <w:rPrChange w:id="929" w:author="Kelvin" w:date="2014-11-10T19:37:00Z">
            <w:rPr/>
          </w:rPrChange>
        </w:rPr>
        <w:t xml:space="preserve">evel </w:t>
      </w:r>
      <w:r w:rsidR="007B1309" w:rsidRPr="00076F3A">
        <w:rPr>
          <w:b/>
          <w:rPrChange w:id="930" w:author="Kelvin" w:date="2014-11-10T19:37:00Z">
            <w:rPr/>
          </w:rPrChange>
        </w:rPr>
        <w:t>A</w:t>
      </w:r>
      <w:r w:rsidR="0092526E" w:rsidRPr="00076F3A">
        <w:rPr>
          <w:b/>
          <w:rPrChange w:id="931" w:author="Kelvin" w:date="2014-11-10T19:37:00Z">
            <w:rPr/>
          </w:rPrChange>
        </w:rPr>
        <w:t xml:space="preserve">rchitecture (Section </w:t>
      </w:r>
      <w:r w:rsidR="007B1309" w:rsidRPr="00076F3A">
        <w:rPr>
          <w:b/>
          <w:rPrChange w:id="932" w:author="Kelvin" w:date="2014-11-10T19:37:00Z">
            <w:rPr/>
          </w:rPrChange>
        </w:rPr>
        <w:t>3</w:t>
      </w:r>
      <w:r w:rsidR="0092526E" w:rsidRPr="00076F3A">
        <w:rPr>
          <w:b/>
          <w:rPrChange w:id="933" w:author="Kelvin" w:date="2014-11-10T19:37:00Z">
            <w:rPr/>
          </w:rPrChange>
        </w:rPr>
        <w:t>)</w:t>
      </w:r>
      <w:r w:rsidR="0092526E" w:rsidRPr="00076F3A">
        <w:rPr>
          <w:color w:val="1F497D" w:themeColor="text2"/>
          <w:rPrChange w:id="934" w:author="Kelvin" w:date="2014-11-10T19:36:00Z">
            <w:rPr/>
          </w:rPrChange>
        </w:rPr>
        <w:t xml:space="preserve"> </w:t>
      </w:r>
      <w:r w:rsidR="0092526E" w:rsidRPr="00D54393">
        <w:rPr>
          <w:rPrChange w:id="935" w:author="Kelvin" w:date="2014-11-10T19:34:00Z">
            <w:rPr/>
          </w:rPrChange>
        </w:rPr>
        <w:t xml:space="preserve">of the program. Next, we will talk about the </w:t>
      </w:r>
      <w:ins w:id="936" w:author="Kelvin Ang" w:date="2014-11-09T09:18:00Z">
        <w:r w:rsidR="004F7707" w:rsidRPr="00076F3A">
          <w:rPr>
            <w:b/>
            <w:rPrChange w:id="937" w:author="Kelvin" w:date="2014-11-10T19:37:00Z">
              <w:rPr/>
            </w:rPrChange>
          </w:rPr>
          <w:t xml:space="preserve">System </w:t>
        </w:r>
      </w:ins>
      <w:del w:id="938" w:author="Kelvin Ang" w:date="2014-11-09T09:18:00Z">
        <w:r w:rsidR="0092526E" w:rsidRPr="00076F3A" w:rsidDel="004F7707">
          <w:rPr>
            <w:b/>
            <w:rPrChange w:id="939" w:author="Kelvin" w:date="2014-11-10T19:37:00Z">
              <w:rPr/>
            </w:rPrChange>
          </w:rPr>
          <w:delText xml:space="preserve">components </w:delText>
        </w:r>
      </w:del>
      <w:ins w:id="940" w:author="Kelvin Ang" w:date="2014-11-09T09:18:00Z">
        <w:r w:rsidR="004F7707" w:rsidRPr="00076F3A">
          <w:rPr>
            <w:b/>
            <w:rPrChange w:id="941" w:author="Kelvin" w:date="2014-11-10T19:37:00Z">
              <w:rPr/>
            </w:rPrChange>
          </w:rPr>
          <w:t xml:space="preserve">Components </w:t>
        </w:r>
      </w:ins>
      <w:ins w:id="942" w:author="Kelvin Ang" w:date="2014-11-09T09:19:00Z">
        <w:r w:rsidR="004F7707" w:rsidRPr="00076F3A">
          <w:rPr>
            <w:b/>
            <w:rPrChange w:id="943" w:author="Kelvin" w:date="2014-11-10T19:37:00Z">
              <w:rPr/>
            </w:rPrChange>
          </w:rPr>
          <w:t>(Section 4)</w:t>
        </w:r>
        <w:r w:rsidR="004F7707" w:rsidRPr="00076F3A">
          <w:rPr>
            <w:color w:val="1F497D" w:themeColor="text2"/>
            <w:rPrChange w:id="944" w:author="Kelvin" w:date="2014-11-10T19:36:00Z">
              <w:rPr/>
            </w:rPrChange>
          </w:rPr>
          <w:t xml:space="preserve"> </w:t>
        </w:r>
      </w:ins>
      <w:del w:id="945" w:author="Kelvin Ang" w:date="2014-11-09T09:18:00Z">
        <w:r w:rsidR="0092526E" w:rsidRPr="00D54393" w:rsidDel="004F7707">
          <w:rPr>
            <w:rPrChange w:id="946" w:author="Kelvin" w:date="2014-11-10T19:34:00Z">
              <w:rPr/>
            </w:rPrChange>
          </w:rPr>
          <w:delText xml:space="preserve">of the system </w:delText>
        </w:r>
      </w:del>
      <w:r w:rsidR="0092526E" w:rsidRPr="00D54393">
        <w:rPr>
          <w:rPrChange w:id="947" w:author="Kelvin" w:date="2014-11-10T19:34:00Z">
            <w:rPr/>
          </w:rPrChange>
        </w:rPr>
        <w:t>from front-end to back-end</w:t>
      </w:r>
      <w:ins w:id="948" w:author="Kelvin Ang" w:date="2014-11-09T09:20:00Z">
        <w:r w:rsidR="004F7707" w:rsidRPr="00D54393">
          <w:rPr>
            <w:rPrChange w:id="949" w:author="Kelvin" w:date="2014-11-10T19:34:00Z">
              <w:rPr/>
            </w:rPrChange>
          </w:rPr>
          <w:t>.</w:t>
        </w:r>
      </w:ins>
      <w:r w:rsidR="0092526E" w:rsidRPr="00D54393">
        <w:rPr>
          <w:rPrChange w:id="950" w:author="Kelvin" w:date="2014-11-10T19:34:00Z">
            <w:rPr/>
          </w:rPrChange>
        </w:rPr>
        <w:t xml:space="preserve"> </w:t>
      </w:r>
      <w:del w:id="951" w:author="Kelvin Ang" w:date="2014-11-09T09:19:00Z">
        <w:r w:rsidR="0092526E" w:rsidRPr="00D54393" w:rsidDel="004F7707">
          <w:rPr>
            <w:rPrChange w:id="952" w:author="Kelvin" w:date="2014-11-10T19:34:00Z">
              <w:rPr/>
            </w:rPrChange>
          </w:rPr>
          <w:delText xml:space="preserve">(Section </w:delText>
        </w:r>
        <w:r w:rsidR="007B1309" w:rsidRPr="00D54393" w:rsidDel="004F7707">
          <w:rPr>
            <w:rPrChange w:id="953" w:author="Kelvin" w:date="2014-11-10T19:34:00Z">
              <w:rPr/>
            </w:rPrChange>
          </w:rPr>
          <w:delText>4</w:delText>
        </w:r>
        <w:r w:rsidR="0092526E" w:rsidRPr="00D54393" w:rsidDel="004F7707">
          <w:rPr>
            <w:rPrChange w:id="954" w:author="Kelvin" w:date="2014-11-10T19:34:00Z">
              <w:rPr/>
            </w:rPrChange>
          </w:rPr>
          <w:delText xml:space="preserve">). </w:delText>
        </w:r>
      </w:del>
      <w:r w:rsidR="0092526E" w:rsidRPr="00D54393">
        <w:rPr>
          <w:rPrChange w:id="955" w:author="Kelvin" w:date="2014-11-10T19:34:00Z">
            <w:rPr/>
          </w:rPrChange>
        </w:rPr>
        <w:t xml:space="preserve">Each component will be introduced </w:t>
      </w:r>
      <w:ins w:id="956" w:author="Kelvin Ang" w:date="2014-11-09T09:29:00Z">
        <w:r w:rsidR="0057190C" w:rsidRPr="00D54393">
          <w:rPr>
            <w:rPrChange w:id="957" w:author="Kelvin" w:date="2014-11-10T19:34:00Z">
              <w:rPr/>
            </w:rPrChange>
          </w:rPr>
          <w:t xml:space="preserve">top-down </w:t>
        </w:r>
      </w:ins>
      <w:r w:rsidR="0092526E" w:rsidRPr="00D54393">
        <w:rPr>
          <w:rPrChange w:id="958" w:author="Kelvin" w:date="2014-11-10T19:34:00Z">
            <w:rPr/>
          </w:rPrChange>
        </w:rPr>
        <w:t xml:space="preserve">using its class diagram and APIs, and then further elaborated with behavioral diagrams and code samples if </w:t>
      </w:r>
      <w:del w:id="959" w:author="Kelvin Ang" w:date="2014-11-09T09:29:00Z">
        <w:r w:rsidR="0092526E" w:rsidRPr="00D54393" w:rsidDel="00FF42E7">
          <w:rPr>
            <w:rPrChange w:id="960" w:author="Kelvin" w:date="2014-11-10T19:34:00Z">
              <w:rPr/>
            </w:rPrChange>
          </w:rPr>
          <w:delText>available</w:delText>
        </w:r>
      </w:del>
      <w:ins w:id="961" w:author="Kelvin Ang" w:date="2014-11-09T09:29:00Z">
        <w:r w:rsidR="00FF42E7" w:rsidRPr="00D54393">
          <w:rPr>
            <w:rPrChange w:id="962" w:author="Kelvin" w:date="2014-11-10T19:34:00Z">
              <w:rPr/>
            </w:rPrChange>
          </w:rPr>
          <w:t>necessary</w:t>
        </w:r>
      </w:ins>
      <w:r w:rsidR="0092526E" w:rsidRPr="00D54393">
        <w:rPr>
          <w:rPrChange w:id="963" w:author="Kelvin" w:date="2014-11-10T19:34:00Z">
            <w:rPr/>
          </w:rPrChange>
        </w:rPr>
        <w:t xml:space="preserve">. Finally, we will </w:t>
      </w:r>
      <w:del w:id="964" w:author="Kelvin Ang" w:date="2014-11-09T09:22:00Z">
        <w:r w:rsidR="0092526E" w:rsidRPr="00D54393" w:rsidDel="004F7707">
          <w:rPr>
            <w:rPrChange w:id="965" w:author="Kelvin" w:date="2014-11-10T19:34:00Z">
              <w:rPr/>
            </w:rPrChange>
          </w:rPr>
          <w:delText>guide you on</w:delText>
        </w:r>
      </w:del>
      <w:ins w:id="966" w:author="Kelvin Ang" w:date="2014-11-09T09:22:00Z">
        <w:del w:id="967" w:author="Kelvin" w:date="2014-11-10T19:32:00Z">
          <w:r w:rsidR="004F7707" w:rsidRPr="00D54393" w:rsidDel="00D54393">
            <w:rPr>
              <w:rPrChange w:id="968" w:author="Kelvin" w:date="2014-11-10T19:34:00Z">
                <w:rPr/>
              </w:rPrChange>
            </w:rPr>
            <w:delText xml:space="preserve">orientate </w:delText>
          </w:r>
        </w:del>
      </w:ins>
      <w:ins w:id="969" w:author="Kelvin" w:date="2014-11-10T19:33:00Z">
        <w:r w:rsidRPr="00D54393">
          <w:rPr>
            <w:rPrChange w:id="970" w:author="Kelvin" w:date="2014-11-10T19:34:00Z">
              <w:rPr/>
            </w:rPrChange>
          </w:rPr>
          <w:t xml:space="preserve">orientate you to the </w:t>
        </w:r>
        <w:r w:rsidRPr="00076F3A">
          <w:rPr>
            <w:b/>
            <w:rPrChange w:id="971" w:author="Kelvin" w:date="2014-11-10T19:37:00Z">
              <w:rPr/>
            </w:rPrChange>
          </w:rPr>
          <w:t xml:space="preserve">Development </w:t>
        </w:r>
      </w:ins>
      <w:ins w:id="972" w:author="Kelvin" w:date="2014-11-10T19:32:00Z">
        <w:r w:rsidRPr="00076F3A">
          <w:rPr>
            <w:b/>
            <w:rPrChange w:id="973" w:author="Kelvin" w:date="2014-11-10T19:37:00Z">
              <w:rPr/>
            </w:rPrChange>
          </w:rPr>
          <w:t xml:space="preserve">Infrastructure </w:t>
        </w:r>
      </w:ins>
      <w:ins w:id="974" w:author="Kelvin Ang" w:date="2014-11-09T09:22:00Z">
        <w:del w:id="975" w:author="Kelvin" w:date="2014-11-10T19:32:00Z">
          <w:r w:rsidR="004F7707" w:rsidRPr="00076F3A" w:rsidDel="00D54393">
            <w:rPr>
              <w:b/>
              <w:rPrChange w:id="976" w:author="Kelvin" w:date="2014-11-10T19:37:00Z">
                <w:rPr/>
              </w:rPrChange>
            </w:rPr>
            <w:delText>you to</w:delText>
          </w:r>
        </w:del>
      </w:ins>
      <w:del w:id="977" w:author="Kelvin" w:date="2014-11-10T19:32:00Z">
        <w:r w:rsidR="0092526E" w:rsidRPr="00076F3A" w:rsidDel="00D54393">
          <w:rPr>
            <w:b/>
            <w:rPrChange w:id="978" w:author="Kelvin" w:date="2014-11-10T19:37:00Z">
              <w:rPr/>
            </w:rPrChange>
          </w:rPr>
          <w:delText xml:space="preserve"> the testing </w:delText>
        </w:r>
      </w:del>
      <w:ins w:id="979" w:author="Kelvin Ang" w:date="2014-11-09T09:21:00Z">
        <w:del w:id="980" w:author="Kelvin" w:date="2014-11-10T19:32:00Z">
          <w:r w:rsidR="004F7707" w:rsidRPr="00076F3A" w:rsidDel="00D54393">
            <w:rPr>
              <w:b/>
              <w:rPrChange w:id="981" w:author="Kelvin" w:date="2014-11-10T19:37:00Z">
                <w:rPr/>
              </w:rPrChange>
            </w:rPr>
            <w:delText xml:space="preserve">Testing </w:delText>
          </w:r>
        </w:del>
      </w:ins>
      <w:del w:id="982" w:author="Kelvin" w:date="2014-11-10T19:32:00Z">
        <w:r w:rsidR="0092526E" w:rsidRPr="00076F3A" w:rsidDel="00D54393">
          <w:rPr>
            <w:b/>
            <w:rPrChange w:id="983" w:author="Kelvin" w:date="2014-11-10T19:37:00Z">
              <w:rPr/>
            </w:rPrChange>
          </w:rPr>
          <w:delText xml:space="preserve">standards </w:delText>
        </w:r>
      </w:del>
      <w:ins w:id="984" w:author="Kelvin Ang" w:date="2014-11-09T09:21:00Z">
        <w:del w:id="985" w:author="Kelvin" w:date="2014-11-10T19:32:00Z">
          <w:r w:rsidR="004F7707" w:rsidRPr="00076F3A" w:rsidDel="00D54393">
            <w:rPr>
              <w:b/>
              <w:rPrChange w:id="986" w:author="Kelvin" w:date="2014-11-10T19:37:00Z">
                <w:rPr/>
              </w:rPrChange>
            </w:rPr>
            <w:delText xml:space="preserve">Standards </w:delText>
          </w:r>
        </w:del>
      </w:ins>
      <w:ins w:id="987" w:author="Kelvin Ang" w:date="2014-11-09T09:22:00Z">
        <w:r w:rsidR="004F7707" w:rsidRPr="00076F3A">
          <w:rPr>
            <w:b/>
            <w:rPrChange w:id="988" w:author="Kelvin" w:date="2014-11-10T19:37:00Z">
              <w:rPr/>
            </w:rPrChange>
          </w:rPr>
          <w:t>(Section 5)</w:t>
        </w:r>
        <w:r w:rsidR="004F7707">
          <w:t xml:space="preserve"> </w:t>
        </w:r>
      </w:ins>
      <w:del w:id="989" w:author="Kelvin" w:date="2014-11-10T19:36:00Z">
        <w:r w:rsidR="0092526E" w:rsidDel="00D54393">
          <w:delText xml:space="preserve">adopted in </w:delText>
        </w:r>
      </w:del>
      <w:ins w:id="990" w:author="Kelvin" w:date="2014-11-10T19:36:00Z">
        <w:r>
          <w:t xml:space="preserve">of </w:t>
        </w:r>
      </w:ins>
      <w:r w:rsidR="0092526E">
        <w:t>this project</w:t>
      </w:r>
      <w:del w:id="991" w:author="Kelvin Ang" w:date="2014-11-09T09:22:00Z">
        <w:r w:rsidR="007B1309" w:rsidDel="004F7707">
          <w:delText xml:space="preserve"> (Section 5)</w:delText>
        </w:r>
      </w:del>
      <w:r w:rsidR="0092526E">
        <w:t>.</w:t>
      </w:r>
    </w:p>
    <w:p w14:paraId="6F8C59A6" w14:textId="77777777" w:rsidR="00482CAE" w:rsidRDefault="00482CAE" w:rsidP="0092526E">
      <w:pPr>
        <w:rPr>
          <w:ins w:id="992" w:author="Kelvin Ang" w:date="2014-11-09T09:09:00Z"/>
        </w:rPr>
      </w:pPr>
    </w:p>
    <w:p w14:paraId="06046537" w14:textId="2465EEA0" w:rsidR="0092526E" w:rsidRDefault="0092526E" w:rsidP="0092526E">
      <w:pPr>
        <w:rPr>
          <w:ins w:id="993" w:author="Kelvin Ang" w:date="2014-11-09T09:09:00Z"/>
        </w:rPr>
      </w:pPr>
      <w:r>
        <w:t xml:space="preserve">This guide assumes that you have some </w:t>
      </w:r>
      <w:del w:id="994" w:author="Kelvin" w:date="2014-11-10T19:43:00Z">
        <w:r w:rsidDel="00662DF9">
          <w:delText xml:space="preserve">prior </w:delText>
        </w:r>
      </w:del>
      <w:ins w:id="995" w:author="Kelvin" w:date="2014-11-10T19:43:00Z">
        <w:r w:rsidR="00662DF9">
          <w:t xml:space="preserve">prior </w:t>
        </w:r>
      </w:ins>
      <w:r>
        <w:t>experience in Java and CSS.</w:t>
      </w:r>
    </w:p>
    <w:p w14:paraId="385E0483" w14:textId="20267CDA" w:rsidR="00482CAE" w:rsidDel="00AC6878" w:rsidRDefault="00482CAE">
      <w:pPr>
        <w:pStyle w:val="Heading2"/>
        <w:rPr>
          <w:del w:id="996" w:author="Kelvin Ang" w:date="2014-11-09T09:16:00Z"/>
        </w:rPr>
        <w:pPrChange w:id="997"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pPr>
        <w:pStyle w:val="ListParagraph"/>
        <w:numPr>
          <w:ilvl w:val="0"/>
          <w:numId w:val="32"/>
        </w:numPr>
        <w:rPr>
          <w:ins w:id="998" w:author="Kelvin Ang" w:date="2014-11-09T09:27:00Z"/>
          <w:rPrChange w:id="999" w:author="Kelvin Ang" w:date="2014-11-09T09:27:00Z">
            <w:rPr>
              <w:ins w:id="1000" w:author="Kelvin Ang" w:date="2014-11-09T09:27:00Z"/>
              <w:u w:val="single"/>
            </w:rPr>
          </w:rPrChange>
        </w:rPr>
        <w:pPrChange w:id="1001" w:author="Kelvin Ang" w:date="2014-11-09T09:27:00Z">
          <w:pPr/>
        </w:pPrChange>
      </w:pPr>
      <w:r w:rsidRPr="00CC5F57">
        <w:rPr>
          <w:i/>
        </w:rPr>
        <w:t>Class, Component, Library or Framework</w:t>
      </w:r>
    </w:p>
    <w:p w14:paraId="08EBA729" w14:textId="77777777" w:rsidR="00576AE8" w:rsidRPr="00576AE8" w:rsidRDefault="0092526E">
      <w:pPr>
        <w:pStyle w:val="ListParagraph"/>
        <w:numPr>
          <w:ilvl w:val="0"/>
          <w:numId w:val="32"/>
        </w:numPr>
        <w:rPr>
          <w:ins w:id="1002" w:author="Kelvin Ang" w:date="2014-11-09T09:28:00Z"/>
          <w:rPrChange w:id="1003" w:author="Kelvin Ang" w:date="2014-11-09T09:28:00Z">
            <w:rPr>
              <w:ins w:id="1004" w:author="Kelvin Ang" w:date="2014-11-09T09:28:00Z"/>
              <w:rFonts w:ascii="Consolas" w:hAnsi="Consolas" w:cs="Consolas"/>
            </w:rPr>
          </w:rPrChange>
        </w:rPr>
        <w:pPrChange w:id="1005" w:author="Kelvin Ang" w:date="2014-11-09T09:27:00Z">
          <w:pPr/>
        </w:pPrChange>
      </w:pPr>
      <w:del w:id="1006" w:author="Kelvin Ang" w:date="2014-11-09T09:27:00Z">
        <w:r w:rsidRPr="00CC5F57" w:rsidDel="00576AE8">
          <w:rPr>
            <w:i/>
          </w:rPr>
          <w:br/>
        </w:r>
      </w:del>
      <w:r w:rsidRPr="00576AE8">
        <w:rPr>
          <w:u w:val="single"/>
        </w:rPr>
        <w:t>Pattern or Principle</w:t>
      </w:r>
    </w:p>
    <w:p w14:paraId="5EFD45C3" w14:textId="07B1092C" w:rsidR="0092526E" w:rsidRPr="0074158C" w:rsidRDefault="0092526E">
      <w:pPr>
        <w:pStyle w:val="ListParagraph"/>
        <w:numPr>
          <w:ilvl w:val="0"/>
          <w:numId w:val="32"/>
        </w:numPr>
        <w:rPr>
          <w:rFonts w:asciiTheme="majorHAnsi" w:hAnsiTheme="majorHAnsi"/>
          <w:b/>
          <w:rPrChange w:id="1007" w:author="Kelvin Ang" w:date="2014-11-09T11:12:00Z">
            <w:rPr/>
          </w:rPrChange>
        </w:rPr>
        <w:pPrChange w:id="1008" w:author="Kelvin Ang" w:date="2014-11-09T11:12:00Z">
          <w:pPr/>
        </w:pPrChange>
      </w:pPr>
      <w:del w:id="1009" w:author="Kelvin Ang" w:date="2014-11-09T09:28:00Z">
        <w:r w:rsidRPr="0074158C" w:rsidDel="00576AE8">
          <w:rPr>
            <w:sz w:val="20"/>
            <w:rPrChange w:id="1010" w:author="Kelvin Ang" w:date="2014-11-09T11:12:00Z">
              <w:rPr/>
            </w:rPrChange>
          </w:rPr>
          <w:br/>
        </w:r>
      </w:del>
      <w:r w:rsidRPr="0074158C">
        <w:rPr>
          <w:rFonts w:ascii="Consolas" w:hAnsi="Consolas" w:cs="Consolas"/>
          <w:sz w:val="20"/>
          <w:rPrChange w:id="1011" w:author="Kelvin Ang" w:date="2014-11-09T11:12:00Z">
            <w:rPr>
              <w:rFonts w:ascii="Consolas" w:hAnsi="Consolas" w:cs="Consolas"/>
            </w:rPr>
          </w:rPrChange>
        </w:rPr>
        <w:t>Commands, Code or Input/Output</w:t>
      </w:r>
      <w:ins w:id="1012" w:author="Kelvin Ang" w:date="2014-11-09T11:12:00Z">
        <w:del w:id="1013" w:author="Kelvin" w:date="2014-11-10T19:43:00Z">
          <w:r w:rsidR="00966250" w:rsidRPr="00CC5F57" w:rsidDel="00662DF9">
            <w:rPr>
              <w:rFonts w:asciiTheme="majorHAnsi" w:hAnsiTheme="majorHAnsi"/>
              <w:b/>
            </w:rPr>
            <w:delText xml:space="preserve"> </w:delText>
          </w:r>
        </w:del>
      </w:ins>
      <w:r w:rsidRPr="0074158C">
        <w:rPr>
          <w:rFonts w:asciiTheme="majorHAnsi" w:hAnsiTheme="majorHAnsi"/>
          <w:b/>
          <w:rPrChange w:id="1014" w:author="Kelvin Ang" w:date="2014-11-09T11:12:00Z">
            <w:rPr/>
          </w:rPrChange>
        </w:rPr>
        <w:br w:type="page"/>
      </w:r>
    </w:p>
    <w:p w14:paraId="356A3AC2" w14:textId="7C0D1B35" w:rsidR="0092526E" w:rsidRPr="00667E20" w:rsidRDefault="005D4AD9" w:rsidP="0092526E">
      <w:pPr>
        <w:pStyle w:val="Heading1"/>
      </w:pPr>
      <w:bookmarkStart w:id="1015" w:name="_Toc403221030"/>
      <w:bookmarkStart w:id="1016" w:name="_Toc403410194"/>
      <w:r>
        <w:rPr>
          <w:sz w:val="144"/>
          <w:szCs w:val="144"/>
        </w:rPr>
        <w:lastRenderedPageBreak/>
        <w:t>3</w:t>
      </w:r>
      <w:r w:rsidR="0092526E" w:rsidRPr="00667E20">
        <w:t>. Defining the Architecture</w:t>
      </w:r>
      <w:bookmarkEnd w:id="1015"/>
      <w:bookmarkEnd w:id="1016"/>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44" o:title=""/>
          </v:shape>
          <o:OLEObject Type="Embed" ProgID="Visio.Drawing.15" ShapeID="_x0000_i1025" DrawAspect="Content" ObjectID="_1477154230" r:id="rId45"/>
        </w:object>
      </w:r>
    </w:p>
    <w:p w14:paraId="540B6CD0" w14:textId="77777777" w:rsidR="0092526E" w:rsidRPr="00B9366F" w:rsidRDefault="0092526E" w:rsidP="0092526E">
      <w:pPr>
        <w:pStyle w:val="Caption"/>
        <w:jc w:val="center"/>
      </w:pPr>
      <w:r w:rsidRPr="00B9366F">
        <w:t xml:space="preserve">Figure </w:t>
      </w:r>
      <w:fldSimple w:instr=" SEQ Figure \* ARABIC ">
        <w:r w:rsidR="009A7E98">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1017" w:author="Kelvin Ang" w:date="2014-11-09T10:15:00Z">
        <w:r w:rsidR="00890AD1">
          <w:t xml:space="preserve">is illustrated in </w:t>
        </w:r>
        <w:r w:rsidR="00890AD1" w:rsidRPr="00890AD1">
          <w:rPr>
            <w:b/>
            <w:rPrChange w:id="1018"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1019" w:author="Kelvin Ang" w:date="2014-11-09T09:31:00Z">
        <w:r w:rsidR="00EB6A5E">
          <w:t xml:space="preserve"> and</w:t>
        </w:r>
      </w:ins>
      <w:del w:id="1020" w:author="Kelvin Ang" w:date="2014-11-09T09:31:00Z">
        <w:r w:rsidRPr="000F6BFC" w:rsidDel="00EB6A5E">
          <w:delText>,</w:delText>
        </w:r>
      </w:del>
      <w:r w:rsidRPr="000F6BFC">
        <w:t xml:space="preserve"> status messages</w:t>
      </w:r>
      <w:ins w:id="1021" w:author="Kelvin Ang" w:date="2014-11-09T09:32:00Z">
        <w:r w:rsidR="00EE27A2">
          <w:t>. It is also responsible for</w:t>
        </w:r>
      </w:ins>
      <w:ins w:id="1022" w:author="Kelvin Ang" w:date="2014-11-09T09:37:00Z">
        <w:r w:rsidR="00EE27A2">
          <w:t xml:space="preserve"> many </w:t>
        </w:r>
      </w:ins>
      <w:ins w:id="1023" w:author="Kelvin Ang" w:date="2014-11-09T09:39:00Z">
        <w:r w:rsidR="000B0CF3">
          <w:t xml:space="preserve">interactive </w:t>
        </w:r>
      </w:ins>
      <w:ins w:id="1024" w:author="Kelvin Ang" w:date="2014-11-09T09:37:00Z">
        <w:r w:rsidR="00EE27A2">
          <w:t>features like</w:t>
        </w:r>
      </w:ins>
      <w:ins w:id="1025" w:author="Kelvin Ang" w:date="2014-11-09T09:32:00Z">
        <w:r w:rsidR="00EE27A2">
          <w:t xml:space="preserve"> hotkeys</w:t>
        </w:r>
      </w:ins>
      <w:del w:id="1026" w:author="Kelvin Ang" w:date="2014-11-09T09:32:00Z">
        <w:r w:rsidRPr="000F6BFC" w:rsidDel="00EE27A2">
          <w:delText>,</w:delText>
        </w:r>
      </w:del>
      <w:del w:id="1027" w:author="Kelvin Ang" w:date="2014-11-09T09:33:00Z">
        <w:r w:rsidRPr="000F6BFC" w:rsidDel="00EE27A2">
          <w:delText xml:space="preserve"> and </w:delText>
        </w:r>
      </w:del>
      <w:ins w:id="1028" w:author="Kelvin Ang" w:date="2014-11-09T09:33:00Z">
        <w:r w:rsidR="00EE27A2">
          <w:t xml:space="preserve"> </w:t>
        </w:r>
      </w:ins>
      <w:del w:id="1029" w:author="Kelvin Ang" w:date="2014-11-09T09:34:00Z">
        <w:r w:rsidRPr="000F6BFC" w:rsidDel="00EE27A2">
          <w:delText xml:space="preserve">providing </w:delText>
        </w:r>
      </w:del>
      <w:ins w:id="1030" w:author="Kelvin Ang" w:date="2014-11-09T09:34:00Z">
        <w:r w:rsidR="00EE27A2">
          <w:t xml:space="preserve">and </w:t>
        </w:r>
      </w:ins>
      <w:r w:rsidRPr="000F6BFC">
        <w:t>autocomplete</w:t>
      </w:r>
      <w:del w:id="1031"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1032" w:author="Kelvin Ang" w:date="2014-11-09T09:39:00Z">
            <w:rPr/>
          </w:rPrChange>
        </w:rPr>
        <w:t>GUI</w:t>
      </w:r>
      <w:r w:rsidRPr="000F6BFC">
        <w:t xml:space="preserve">. It handles parsing and execution of commands, generation of status, hint and autocomplete messages, filtration of task lists, </w:t>
      </w:r>
      <w:ins w:id="1033"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1034" w:author="Kelvin Ang" w:date="2014-11-09T09:42:00Z">
        <w:r w:rsidR="00396128">
          <w:t>ies</w:t>
        </w:r>
      </w:ins>
      <w:del w:id="1035" w:author="Kelvin Ang" w:date="2014-11-09T09:42:00Z">
        <w:r w:rsidRPr="000F6BFC" w:rsidDel="00396128">
          <w:delText>y</w:delText>
        </w:r>
      </w:del>
      <w:r w:rsidRPr="000F6BFC">
        <w:t xml:space="preserve"> include</w:t>
      </w:r>
      <w:del w:id="1036"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1037" w:name="_Toc403221031"/>
      <w:bookmarkStart w:id="1038" w:name="_Toc403410195"/>
      <w:r>
        <w:rPr>
          <w:sz w:val="144"/>
          <w:szCs w:val="144"/>
        </w:rPr>
        <w:lastRenderedPageBreak/>
        <w:t>4</w:t>
      </w:r>
      <w:r w:rsidR="0092526E" w:rsidRPr="00667E20">
        <w:t>. Developing the Components</w:t>
      </w:r>
      <w:bookmarkEnd w:id="1037"/>
      <w:bookmarkEnd w:id="1038"/>
    </w:p>
    <w:p w14:paraId="5583A794" w14:textId="3DA69A76" w:rsidR="0092526E" w:rsidRPr="00C66F55" w:rsidRDefault="007958DE" w:rsidP="0092526E">
      <w:pPr>
        <w:pStyle w:val="Heading2"/>
      </w:pPr>
      <w:bookmarkStart w:id="1039" w:name="_Toc403221032"/>
      <w:bookmarkStart w:id="1040" w:name="_Toc403410196"/>
      <w:r>
        <w:t>4</w:t>
      </w:r>
      <w:r w:rsidR="0092526E" w:rsidRPr="00C66F55">
        <w:t>.1 Graphical User Interface</w:t>
      </w:r>
      <w:bookmarkEnd w:id="1039"/>
      <w:bookmarkEnd w:id="1040"/>
    </w:p>
    <w:p w14:paraId="36C0CC9B" w14:textId="77777777" w:rsidR="0092526E" w:rsidRDefault="0092526E" w:rsidP="0092526E">
      <w:pPr>
        <w:keepNext/>
      </w:pPr>
      <w:r>
        <w:object w:dxaOrig="15660" w:dyaOrig="9975" w14:anchorId="09F22BB2">
          <v:shape id="_x0000_i1026" type="#_x0000_t75" style="width:457.5pt;height:172.5pt" o:ole="">
            <v:imagedata r:id="rId46" o:title="" cropbottom="34266f" cropleft="12664f"/>
          </v:shape>
          <o:OLEObject Type="Embed" ProgID="Visio.Drawing.15" ShapeID="_x0000_i1026" DrawAspect="Content" ObjectID="_1477154231"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9A7E98">
          <w:rPr>
            <w:noProof/>
          </w:rPr>
          <w:t>2</w:t>
        </w:r>
      </w:fldSimple>
      <w:r>
        <w:rPr>
          <w:noProof/>
        </w:rPr>
        <w:t xml:space="preserve"> –</w:t>
      </w:r>
      <w:r>
        <w:t xml:space="preserve"> Class Diagram of GUI Component</w:t>
      </w:r>
    </w:p>
    <w:p w14:paraId="5913BFA2" w14:textId="6A1E4523" w:rsidR="0092526E" w:rsidDel="00252BBC" w:rsidRDefault="0092526E" w:rsidP="0092526E">
      <w:pPr>
        <w:rPr>
          <w:del w:id="1041" w:author="Kelvin Ang" w:date="2014-11-09T09:44:00Z"/>
        </w:rPr>
      </w:pPr>
      <w:r w:rsidRPr="00584A25">
        <w:rPr>
          <w:i/>
        </w:rPr>
        <w:t>GUI</w:t>
      </w:r>
      <w:r>
        <w:rPr>
          <w:i/>
        </w:rPr>
        <w:t xml:space="preserve"> </w:t>
      </w:r>
      <w:r>
        <w:t xml:space="preserve">was designed using </w:t>
      </w:r>
      <w:del w:id="1042" w:author="Kelvin Ang" w:date="2014-11-09T09:45:00Z">
        <w:r w:rsidRPr="00F86FF5" w:rsidDel="00252BBC">
          <w:rPr>
            <w:i/>
          </w:rPr>
          <w:delText xml:space="preserve">JavaFx </w:delText>
        </w:r>
      </w:del>
      <w:ins w:id="1043" w:author="Kelvin Ang" w:date="2014-11-09T09:45:00Z">
        <w:r w:rsidR="00252BBC" w:rsidRPr="00F86FF5">
          <w:rPr>
            <w:i/>
          </w:rPr>
          <w:t>JavaF</w:t>
        </w:r>
        <w:r w:rsidR="00252BBC">
          <w:rPr>
            <w:i/>
          </w:rPr>
          <w:t>X</w:t>
        </w:r>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w:t>
      </w:r>
      <w:ins w:id="1044" w:author="Kelvin Ang" w:date="2014-11-09T09:46:00Z">
        <w:r w:rsidR="00252BBC">
          <w:t xml:space="preserve"> to </w:t>
        </w:r>
      </w:ins>
      <w:del w:id="1045" w:author="Kelvin Ang" w:date="2014-11-09T09:46:00Z">
        <w:r w:rsidDel="00252BBC">
          <w:delText xml:space="preserve">, </w:delText>
        </w:r>
      </w:del>
      <w:r>
        <w:t>control</w:t>
      </w:r>
      <w:del w:id="1046" w:author="Kelvin Ang" w:date="2014-11-09T09:46:00Z">
        <w:r w:rsidDel="00252BBC">
          <w:delText>ling</w:delText>
        </w:r>
      </w:del>
      <w:r>
        <w:t xml:space="preserve"> the display elements </w:t>
      </w:r>
      <w:del w:id="1047" w:author="Kelvin Ang" w:date="2014-11-09T09:46:00Z">
        <w:r w:rsidDel="00252BBC">
          <w:delText xml:space="preserve">as well as </w:delText>
        </w:r>
      </w:del>
      <w:ins w:id="1048" w:author="Kelvin Ang" w:date="2014-11-09T09:46:00Z">
        <w:r w:rsidR="00252BBC">
          <w:t xml:space="preserve">and </w:t>
        </w:r>
      </w:ins>
      <w:r>
        <w:t>communicat</w:t>
      </w:r>
      <w:ins w:id="1049" w:author="Kelvin Ang" w:date="2014-11-09T09:46:00Z">
        <w:r w:rsidR="00252BBC">
          <w:t>e</w:t>
        </w:r>
      </w:ins>
      <w:del w:id="1050" w:author="Kelvin Ang" w:date="2014-11-09T09:46:00Z">
        <w:r w:rsidDel="00252BBC">
          <w:delText>ion</w:delText>
        </w:r>
      </w:del>
      <w:r>
        <w:t xml:space="preserve"> with </w:t>
      </w:r>
      <w:r>
        <w:rPr>
          <w:i/>
        </w:rPr>
        <w:t>Logic</w:t>
      </w:r>
      <w:r>
        <w:t>.</w:t>
      </w:r>
    </w:p>
    <w:p w14:paraId="2ACDE8C1" w14:textId="77777777" w:rsidR="00252BBC" w:rsidRDefault="0092526E">
      <w:pPr>
        <w:rPr>
          <w:ins w:id="1051" w:author="Kelvin Ang" w:date="2014-11-09T09:44:00Z"/>
        </w:rPr>
        <w:pPrChange w:id="1052" w:author="Kelvin Ang" w:date="2014-11-09T09:44:00Z">
          <w:pPr>
            <w:keepNext/>
          </w:pPr>
        </w:pPrChange>
      </w:pPr>
      <w:del w:id="1053" w:author="Kelvin Ang" w:date="2014-11-09T09:44:00Z">
        <w:r w:rsidRPr="00386CB7" w:rsidDel="00252BBC">
          <w:rPr>
            <w:b/>
          </w:rPr>
          <w:delText>Figure 3</w:delText>
        </w:r>
        <w:r w:rsidDel="00252BBC">
          <w:delText xml:space="preserve"> depicts </w:delText>
        </w:r>
      </w:del>
    </w:p>
    <w:p w14:paraId="65AB86FC" w14:textId="4F751A45" w:rsidR="0092526E" w:rsidRDefault="0092526E">
      <w:pPr>
        <w:pPrChange w:id="1054" w:author="Kelvin Ang" w:date="2014-11-09T09:44:00Z">
          <w:pPr>
            <w:keepNext/>
          </w:pPr>
        </w:pPrChange>
      </w:pPr>
      <w:del w:id="1055" w:author="Kelvin Ang" w:date="2014-11-09T09:44:00Z">
        <w:r w:rsidDel="00252BBC">
          <w:delText xml:space="preserve">the </w:delText>
        </w:r>
      </w:del>
      <w:ins w:id="1056"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1057" w:author="Kelvin Ang" w:date="2014-11-09T09:44:00Z">
        <w:r w:rsidR="00252BBC">
          <w:t xml:space="preserve"> is depicted in </w:t>
        </w:r>
        <w:r w:rsidR="00252BBC" w:rsidRPr="00252BBC">
          <w:rPr>
            <w:b/>
            <w:rPrChange w:id="1058" w:author="Kelvin Ang" w:date="2014-11-09T09:44:00Z">
              <w:rPr/>
            </w:rPrChange>
          </w:rPr>
          <w:t>Figure 3</w:t>
        </w:r>
        <w:r w:rsidR="00252BBC">
          <w:t>.</w:t>
        </w:r>
      </w:ins>
      <w:del w:id="1059"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5pt;height:218pt" o:ole="">
            <v:imagedata r:id="rId48" o:title="" cropbottom="5236f"/>
          </v:shape>
          <o:OLEObject Type="Embed" ProgID="Visio.Drawing.15" ShapeID="_x0000_i1027" DrawAspect="Content" ObjectID="_1477154232" r:id="rId49"/>
        </w:object>
      </w:r>
    </w:p>
    <w:p w14:paraId="73E1D308" w14:textId="77777777" w:rsidR="0092526E" w:rsidRPr="00667E20" w:rsidRDefault="0092526E" w:rsidP="0092526E">
      <w:pPr>
        <w:pStyle w:val="Caption"/>
        <w:jc w:val="center"/>
      </w:pPr>
      <w:r>
        <w:t xml:space="preserve">Figure </w:t>
      </w:r>
      <w:fldSimple w:instr=" SEQ Figure \* ARABIC ">
        <w:r w:rsidR="009A7E98">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50" o:title=""/>
          </v:shape>
          <o:OLEObject Type="Embed" ProgID="Visio.Drawing.15" ShapeID="_x0000_i1028" DrawAspect="Content" ObjectID="_1477154233" r:id="rId51"/>
        </w:object>
      </w:r>
      <w:r>
        <w:t xml:space="preserve">Figure </w:t>
      </w:r>
      <w:fldSimple w:instr=" SEQ Figure \* ARABIC ">
        <w:r w:rsidR="009A7E98">
          <w:rPr>
            <w:noProof/>
          </w:rPr>
          <w:t>4</w:t>
        </w:r>
      </w:fldSimple>
      <w:r>
        <w:t xml:space="preserve"> – Sequence Diagram for User Interactions</w:t>
      </w:r>
    </w:p>
    <w:p w14:paraId="2D9C1BD3" w14:textId="0563CB38" w:rsidR="0092526E" w:rsidRDefault="0092526E" w:rsidP="0092526E">
      <w:pPr>
        <w:rPr>
          <w:ins w:id="1060"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1061" w:author="Kelvin Ang" w:date="2014-11-09T09:51:00Z">
        <w:r w:rsidDel="00252BBC">
          <w:rPr>
            <w:szCs w:val="24"/>
          </w:rPr>
          <w:delText xml:space="preserve">calls </w:delText>
        </w:r>
        <w:r w:rsidRPr="00252BBC" w:rsidDel="00252BBC">
          <w:rPr>
            <w:rFonts w:ascii="Consolas" w:hAnsi="Consolas" w:cs="Consolas"/>
            <w:szCs w:val="20"/>
            <w:rPrChange w:id="1062" w:author="Kelvin Ang" w:date="2014-11-09T09:50:00Z">
              <w:rPr>
                <w:rFonts w:ascii="Consolas" w:hAnsi="Consolas" w:cs="Consolas"/>
                <w:sz w:val="20"/>
                <w:szCs w:val="20"/>
              </w:rPr>
            </w:rPrChange>
          </w:rPr>
          <w:delText>getMessageTyping(userInput)</w:delText>
        </w:r>
      </w:del>
      <w:ins w:id="1063" w:author="Kelvin Ang" w:date="2014-11-09T09:51:00Z">
        <w:r w:rsidR="00252BBC">
          <w:rPr>
            <w:szCs w:val="24"/>
          </w:rPr>
          <w:t>passes the user input to logic</w:t>
        </w:r>
      </w:ins>
      <w:r w:rsidRPr="00252BBC">
        <w:rPr>
          <w:sz w:val="24"/>
          <w:szCs w:val="24"/>
          <w:rPrChange w:id="1064" w:author="Kelvin Ang" w:date="2014-11-09T09:50:00Z">
            <w:rPr>
              <w:szCs w:val="24"/>
            </w:rPr>
          </w:rPrChange>
        </w:rPr>
        <w:t xml:space="preserve"> </w:t>
      </w:r>
      <w:r>
        <w:rPr>
          <w:szCs w:val="24"/>
        </w:rPr>
        <w:t xml:space="preserve">to generate a new hint. </w:t>
      </w:r>
      <w:ins w:id="1065" w:author="Kelvin Ang" w:date="2014-11-09T09:54:00Z">
        <w:r w:rsidR="00F25FB4">
          <w:rPr>
            <w:szCs w:val="24"/>
          </w:rPr>
          <w:t xml:space="preserve">When the user confirms the command, </w:t>
        </w:r>
      </w:ins>
      <w:del w:id="1066" w:author="Kelvin Ang" w:date="2014-11-09T09:54:00Z">
        <w:r w:rsidDel="00F25FB4">
          <w:rPr>
            <w:szCs w:val="24"/>
          </w:rPr>
          <w:delText>T</w:delText>
        </w:r>
      </w:del>
      <w:ins w:id="1067"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1068"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1069" w:author="Kelvin Ang" w:date="2014-11-09T09:59:00Z">
          <w:tblPr>
            <w:tblStyle w:val="TableGrid"/>
            <w:tblW w:w="0" w:type="auto"/>
            <w:tblLook w:val="04A0" w:firstRow="1" w:lastRow="0" w:firstColumn="1" w:lastColumn="0" w:noHBand="0" w:noVBand="1"/>
          </w:tblPr>
        </w:tblPrChange>
      </w:tblPr>
      <w:tblGrid>
        <w:gridCol w:w="750"/>
        <w:gridCol w:w="8826"/>
        <w:tblGridChange w:id="1070">
          <w:tblGrid>
            <w:gridCol w:w="4788"/>
            <w:gridCol w:w="4788"/>
          </w:tblGrid>
        </w:tblGridChange>
      </w:tblGrid>
      <w:tr w:rsidR="008B7A96" w14:paraId="70533E4B" w14:textId="77777777" w:rsidTr="008B7A96">
        <w:trPr>
          <w:ins w:id="1071" w:author="Kelvin Ang" w:date="2014-11-09T09:55:00Z"/>
        </w:trPr>
        <w:tc>
          <w:tcPr>
            <w:tcW w:w="738" w:type="dxa"/>
            <w:tcBorders>
              <w:top w:val="single" w:sz="4" w:space="0" w:color="auto"/>
              <w:left w:val="single" w:sz="4" w:space="0" w:color="auto"/>
              <w:bottom w:val="single" w:sz="4" w:space="0" w:color="auto"/>
            </w:tcBorders>
            <w:tcPrChange w:id="1072" w:author="Kelvin Ang" w:date="2014-11-09T09:59:00Z">
              <w:tcPr>
                <w:tcW w:w="4788" w:type="dxa"/>
              </w:tcPr>
            </w:tcPrChange>
          </w:tcPr>
          <w:p w14:paraId="0E05A7D7" w14:textId="4489BD28" w:rsidR="008B7A96" w:rsidRPr="008B7A96" w:rsidRDefault="008B7A96" w:rsidP="0092526E">
            <w:pPr>
              <w:rPr>
                <w:ins w:id="1073" w:author="Kelvin Ang" w:date="2014-11-09T09:55:00Z"/>
                <w:b/>
                <w:szCs w:val="24"/>
                <w:rPrChange w:id="1074" w:author="Kelvin Ang" w:date="2014-11-09T09:55:00Z">
                  <w:rPr>
                    <w:ins w:id="1075" w:author="Kelvin Ang" w:date="2014-11-09T09:55:00Z"/>
                    <w:szCs w:val="24"/>
                  </w:rPr>
                </w:rPrChange>
              </w:rPr>
            </w:pPr>
            <w:ins w:id="1076" w:author="Kelvin Ang" w:date="2014-11-09T09:55:00Z">
              <w:r w:rsidRPr="008B7A96">
                <w:rPr>
                  <w:b/>
                  <w:szCs w:val="24"/>
                  <w:rPrChange w:id="1077"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1078" w:author="Kelvin Ang" w:date="2014-11-09T09:59:00Z">
              <w:tcPr>
                <w:tcW w:w="4788" w:type="dxa"/>
              </w:tcPr>
            </w:tcPrChange>
          </w:tcPr>
          <w:p w14:paraId="0A04AC50" w14:textId="19FCBBC4" w:rsidR="008B7A96" w:rsidRDefault="008B7A96" w:rsidP="00CC5F57">
            <w:pPr>
              <w:rPr>
                <w:ins w:id="1079" w:author="Kelvin Ang" w:date="2014-11-09T09:55:00Z"/>
                <w:szCs w:val="24"/>
              </w:rPr>
            </w:pPr>
            <w:ins w:id="1080" w:author="Kelvin Ang" w:date="2014-11-09T09:55:00Z">
              <w:r>
                <w:rPr>
                  <w:szCs w:val="24"/>
                </w:rPr>
                <w:t xml:space="preserve">The </w:t>
              </w:r>
              <w:r w:rsidRPr="008B7A96">
                <w:rPr>
                  <w:b/>
                  <w:szCs w:val="24"/>
                  <w:rPrChange w:id="1081" w:author="Kelvin Ang" w:date="2014-11-09T09:59:00Z">
                    <w:rPr>
                      <w:i/>
                      <w:szCs w:val="24"/>
                    </w:rPr>
                  </w:rPrChange>
                </w:rPr>
                <w:t>Hashtag</w:t>
              </w:r>
              <w:r>
                <w:rPr>
                  <w:szCs w:val="24"/>
                </w:rPr>
                <w:t xml:space="preserve"> and </w:t>
              </w:r>
              <w:r w:rsidRPr="008B7A96">
                <w:rPr>
                  <w:b/>
                  <w:szCs w:val="24"/>
                  <w:rPrChange w:id="1082"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1083" w:author="Kelvin Ang" w:date="2014-11-09T09:59:00Z">
              <w:r w:rsidRPr="008B7A96">
                <w:rPr>
                  <w:szCs w:val="24"/>
                  <w:u w:val="single"/>
                  <w:rPrChange w:id="1084" w:author="Kelvin Ang" w:date="2014-11-09T09:59:00Z">
                    <w:rPr>
                      <w:szCs w:val="24"/>
                    </w:rPr>
                  </w:rPrChange>
                </w:rPr>
                <w:t>P</w:t>
              </w:r>
            </w:ins>
            <w:ins w:id="1085"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86" w:author="Kelvin Ang" w:date="2014-11-09T09:55:00Z"/>
        </w:trPr>
        <w:tc>
          <w:tcPr>
            <w:tcW w:w="9576" w:type="dxa"/>
          </w:tcPr>
          <w:p w14:paraId="58E442EB" w14:textId="5E8CAB45" w:rsidR="0092526E" w:rsidDel="008B7A96" w:rsidRDefault="0092526E" w:rsidP="00CC5F57">
            <w:pPr>
              <w:ind w:left="630" w:hanging="630"/>
              <w:rPr>
                <w:del w:id="1087" w:author="Kelvin Ang" w:date="2014-11-09T09:55:00Z"/>
                <w:szCs w:val="24"/>
              </w:rPr>
            </w:pPr>
            <w:del w:id="1088" w:author="Kelvin Ang" w:date="2014-11-09T09:55:00Z">
              <w:r w:rsidRPr="00252BBC" w:rsidDel="008B7A96">
                <w:rPr>
                  <w:b/>
                  <w:szCs w:val="24"/>
                  <w:rPrChange w:id="1089"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90" w:author="zhen yu" w:date="2014-11-09T00:34:00Z"/>
        </w:rPr>
      </w:pPr>
      <w:bookmarkStart w:id="1091" w:name="_Toc403221033"/>
    </w:p>
    <w:p w14:paraId="30137979" w14:textId="4C65F29D" w:rsidR="0092526E" w:rsidRPr="00540F5C" w:rsidRDefault="007958DE" w:rsidP="00540F5C">
      <w:pPr>
        <w:pStyle w:val="Heading2"/>
      </w:pPr>
      <w:bookmarkStart w:id="1092" w:name="_Toc403410197"/>
      <w:r>
        <w:t>4</w:t>
      </w:r>
      <w:r w:rsidR="0092526E" w:rsidRPr="00540F5C">
        <w:t>.2 Logic</w:t>
      </w:r>
      <w:bookmarkEnd w:id="1091"/>
      <w:bookmarkEnd w:id="1092"/>
    </w:p>
    <w:p w14:paraId="25F05403" w14:textId="77777777" w:rsidR="00B6342D" w:rsidRDefault="00B6342D" w:rsidP="0092526E">
      <w:pPr>
        <w:pStyle w:val="Caption"/>
        <w:jc w:val="center"/>
      </w:pPr>
      <w:r>
        <w:object w:dxaOrig="14731" w:dyaOrig="10186" w14:anchorId="28164DB9">
          <v:shape id="_x0000_i1029" type="#_x0000_t75" style="width:397pt;height:267pt" o:ole="">
            <v:imagedata r:id="rId52" o:title="" cropbottom="13632f" cropleft="12456f"/>
          </v:shape>
          <o:OLEObject Type="Embed" ProgID="Visio.Drawing.15" ShapeID="_x0000_i1029" DrawAspect="Content" ObjectID="_1477154234" r:id="rId53"/>
        </w:object>
      </w:r>
    </w:p>
    <w:p w14:paraId="7627F4B0" w14:textId="0FD3CADD" w:rsidR="0092526E" w:rsidRPr="00B9366F" w:rsidRDefault="0092526E" w:rsidP="0092526E">
      <w:pPr>
        <w:pStyle w:val="Caption"/>
        <w:jc w:val="center"/>
      </w:pPr>
      <w:r w:rsidRPr="00B9366F">
        <w:t xml:space="preserve">Figure </w:t>
      </w:r>
      <w:fldSimple w:instr=" SEQ Figure \* ARABIC ">
        <w:r w:rsidR="009A7E98">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093" w:author="Kelvin Ang" w:date="2014-11-09T10:01:00Z">
        <w:r w:rsidDel="00890FE4">
          <w:delText xml:space="preserve">The </w:delText>
        </w:r>
      </w:del>
      <w:ins w:id="1094" w:author="Kelvin Ang" w:date="2014-11-09T10:01:00Z">
        <w:r w:rsidR="00890FE4">
          <w:t xml:space="preserve">The </w:t>
        </w:r>
      </w:ins>
      <w:r w:rsidRPr="00890FE4">
        <w:rPr>
          <w:i/>
          <w:rPrChange w:id="1095" w:author="Kelvin Ang" w:date="2014-11-09T10:01:00Z">
            <w:rPr/>
          </w:rPrChange>
        </w:rPr>
        <w:t>Logic</w:t>
      </w:r>
      <w:r>
        <w:t xml:space="preserve"> </w:t>
      </w:r>
      <w:ins w:id="1096" w:author="Kelvin Ang" w:date="2014-11-09T10:01:00Z">
        <w:r w:rsidR="00890FE4">
          <w:t xml:space="preserve">class diagram </w:t>
        </w:r>
      </w:ins>
      <w:del w:id="1097" w:author="Kelvin Ang" w:date="2014-11-09T10:01:00Z">
        <w:r w:rsidDel="00890FE4">
          <w:delText xml:space="preserve">component </w:delText>
        </w:r>
      </w:del>
      <w:r>
        <w:t xml:space="preserve">is </w:t>
      </w:r>
      <w:del w:id="1098" w:author="Kelvin Ang" w:date="2014-11-09T10:01:00Z">
        <w:r w:rsidDel="00890FE4">
          <w:delText xml:space="preserve">depicted </w:delText>
        </w:r>
      </w:del>
      <w:ins w:id="1099"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100" w:author="Kelvin Ang" w:date="2014-11-09T10:02:00Z">
        <w:r w:rsidR="00890FE4">
          <w:t xml:space="preserve"> list processing,</w:t>
        </w:r>
      </w:ins>
      <w:r>
        <w:t xml:space="preserve">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101" w:author="Kelvin Ang" w:date="2014-11-09T10:29:00Z">
        <w:r w:rsidR="000F4480">
          <w:t xml:space="preserve"> below:</w:t>
        </w:r>
      </w:ins>
      <w:del w:id="1102" w:author="Kelvin Ang" w:date="2014-11-09T10:29:00Z">
        <w:r w:rsidDel="000F4480">
          <w:delText xml:space="preserve"> in </w:delText>
        </w:r>
      </w:del>
      <w:del w:id="1103" w:author="Kelvin Ang" w:date="2014-11-09T10:14:00Z">
        <w:r w:rsidRPr="00F53C2F" w:rsidDel="00BC6930">
          <w:rPr>
            <w:b/>
          </w:rPr>
          <w:delText>Figure 6</w:delText>
        </w:r>
      </w:del>
      <w:del w:id="1104" w:author="Kelvin Ang" w:date="2014-11-09T10:02:00Z">
        <w:r w:rsidDel="00890FE4">
          <w:delText>:</w:delText>
        </w:r>
      </w:del>
    </w:p>
    <w:tbl>
      <w:tblPr>
        <w:tblStyle w:val="GridTable4-Accent51"/>
        <w:tblW w:w="0" w:type="auto"/>
        <w:jc w:val="center"/>
        <w:tblLook w:val="04A0" w:firstRow="1" w:lastRow="0" w:firstColumn="1" w:lastColumn="0" w:noHBand="0" w:noVBand="1"/>
        <w:tblPrChange w:id="1105"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106">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10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08"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109"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11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11"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12" w:author="Kelvin Ang" w:date="2014-11-09T10:03:00Z">
                  <w:rPr>
                    <w:b w:val="0"/>
                  </w:rPr>
                </w:rPrChange>
              </w:rPr>
            </w:pPr>
            <w:r w:rsidRPr="00890FE4">
              <w:rPr>
                <w:rFonts w:ascii="Consolas" w:hAnsi="Consolas" w:cs="Consolas"/>
                <w:sz w:val="20"/>
                <w:szCs w:val="20"/>
                <w:rPrChange w:id="1113" w:author="Kelvin Ang" w:date="2014-11-09T10:03:00Z">
                  <w:rPr/>
                </w:rPrChange>
              </w:rPr>
              <w:t>processCommand(String): Message</w:t>
            </w:r>
          </w:p>
        </w:tc>
        <w:tc>
          <w:tcPr>
            <w:tcW w:w="5598" w:type="dxa"/>
            <w:tcPrChange w:id="1114"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115"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16"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1117" w:author="Kelvin Ang" w:date="2014-11-09T10:03:00Z">
                  <w:rPr>
                    <w:b w:val="0"/>
                  </w:rPr>
                </w:rPrChange>
              </w:rPr>
            </w:pPr>
            <w:r w:rsidRPr="00890FE4">
              <w:rPr>
                <w:rFonts w:ascii="Consolas" w:hAnsi="Consolas" w:cs="Consolas"/>
                <w:sz w:val="20"/>
                <w:szCs w:val="20"/>
                <w:rPrChange w:id="1118" w:author="Kelvin Ang" w:date="2014-11-09T10:03:00Z">
                  <w:rPr/>
                </w:rPrChange>
              </w:rPr>
              <w:t>getMessageTyping(String): Message</w:t>
            </w:r>
          </w:p>
        </w:tc>
        <w:tc>
          <w:tcPr>
            <w:tcW w:w="5598" w:type="dxa"/>
            <w:tcPrChange w:id="1119"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120"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12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22"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3" w:author="Kelvin Ang" w:date="2014-11-09T10:03:00Z">
                  <w:rPr>
                    <w:b w:val="0"/>
                  </w:rPr>
                </w:rPrChange>
              </w:rPr>
            </w:pPr>
            <w:r w:rsidRPr="00890FE4">
              <w:rPr>
                <w:rFonts w:ascii="Consolas" w:hAnsi="Consolas" w:cs="Consolas"/>
                <w:sz w:val="20"/>
                <w:szCs w:val="20"/>
                <w:rPrChange w:id="1124" w:author="Kelvin Ang" w:date="2014-11-09T10:03:00Z">
                  <w:rPr/>
                </w:rPrChange>
              </w:rPr>
              <w:t>getHashtags(): List&lt;String&gt;</w:t>
            </w:r>
          </w:p>
        </w:tc>
        <w:tc>
          <w:tcPr>
            <w:tcW w:w="5598" w:type="dxa"/>
            <w:tcPrChange w:id="1125"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1126" w:author="Kelvin Ang" w:date="2014-11-09T10:04:00Z">
              <w:r w:rsidDel="00552328">
                <w:delText xml:space="preserve">user </w:delText>
              </w:r>
            </w:del>
            <w:r>
              <w:t>hashtags.</w:t>
            </w:r>
          </w:p>
        </w:tc>
      </w:tr>
      <w:tr w:rsidR="0092526E" w:rsidRPr="000F6BFC" w14:paraId="0384CE97" w14:textId="77777777" w:rsidTr="00552328">
        <w:trPr>
          <w:jc w:val="center"/>
          <w:trPrChange w:id="112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28"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1129" w:author="Kelvin Ang" w:date="2014-11-09T10:03:00Z">
                  <w:rPr>
                    <w:b w:val="0"/>
                  </w:rPr>
                </w:rPrChange>
              </w:rPr>
            </w:pPr>
            <w:r w:rsidRPr="00890FE4">
              <w:rPr>
                <w:rFonts w:ascii="Consolas" w:hAnsi="Consolas" w:cs="Consolas"/>
                <w:sz w:val="20"/>
                <w:szCs w:val="20"/>
                <w:rPrChange w:id="1130" w:author="Kelvin Ang" w:date="2014-11-09T10:03:00Z">
                  <w:rPr/>
                </w:rPrChange>
              </w:rPr>
              <w:t>getList(): List&lt;Task&gt;</w:t>
            </w:r>
          </w:p>
        </w:tc>
        <w:tc>
          <w:tcPr>
            <w:tcW w:w="5598" w:type="dxa"/>
            <w:tcPrChange w:id="1131"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132"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33"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34" w:author="Kelvin Ang" w:date="2014-11-09T10:03:00Z">
                  <w:rPr>
                    <w:b w:val="0"/>
                  </w:rPr>
                </w:rPrChange>
              </w:rPr>
            </w:pPr>
            <w:r w:rsidRPr="00890FE4">
              <w:rPr>
                <w:rFonts w:ascii="Consolas" w:hAnsi="Consolas" w:cs="Consolas"/>
                <w:sz w:val="20"/>
                <w:szCs w:val="20"/>
                <w:rPrChange w:id="1135" w:author="Kelvin Ang" w:date="2014-11-09T10:03:00Z">
                  <w:rPr/>
                </w:rPrChange>
              </w:rPr>
              <w:t>getHashtagsSelected(): int</w:t>
            </w:r>
          </w:p>
        </w:tc>
        <w:tc>
          <w:tcPr>
            <w:tcW w:w="5598" w:type="dxa"/>
            <w:tcPrChange w:id="1136"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13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38"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1139" w:author="Kelvin Ang" w:date="2014-11-09T10:03:00Z">
                  <w:rPr>
                    <w:b w:val="0"/>
                  </w:rPr>
                </w:rPrChange>
              </w:rPr>
            </w:pPr>
            <w:r w:rsidRPr="00890FE4">
              <w:rPr>
                <w:rFonts w:ascii="Consolas" w:hAnsi="Consolas" w:cs="Consolas"/>
                <w:sz w:val="20"/>
                <w:szCs w:val="20"/>
                <w:rPrChange w:id="1140" w:author="Kelvin Ang" w:date="2014-11-09T10:03:00Z">
                  <w:rPr/>
                </w:rPrChange>
              </w:rPr>
              <w:t>getTasksSelected(): List&lt;Integer&gt;</w:t>
            </w:r>
          </w:p>
        </w:tc>
        <w:tc>
          <w:tcPr>
            <w:tcW w:w="5598" w:type="dxa"/>
            <w:tcPrChange w:id="1141"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1142"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pPr>
        <w:pStyle w:val="Caption"/>
        <w:pPrChange w:id="1143" w:author="Kelvin Ang" w:date="2014-11-09T10:13:00Z">
          <w:pPr>
            <w:pStyle w:val="Caption"/>
            <w:jc w:val="center"/>
          </w:pPr>
        </w:pPrChange>
      </w:pPr>
      <w:del w:id="1144"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1145" w:author="Kelvin Ang" w:date="2014-11-09T13:25:00Z">
        <w:r w:rsidR="00670CB9">
          <w:rPr>
            <w:noProof/>
          </w:rPr>
          <w:t>5</w:t>
        </w:r>
      </w:ins>
      <w:del w:id="1146" w:author="Kelvin Ang" w:date="2014-11-09T10:13:00Z">
        <w:r w:rsidR="00E02FC6" w:rsidDel="00BC6930">
          <w:rPr>
            <w:noProof/>
          </w:rPr>
          <w:delText>6</w:delText>
        </w:r>
        <w:r w:rsidR="00FD4795" w:rsidDel="00BC6930">
          <w:rPr>
            <w:noProof/>
          </w:rPr>
          <w:fldChar w:fldCharType="end"/>
        </w:r>
        <w:r w:rsidDel="00BC6930">
          <w:delText xml:space="preserve"> </w:delText>
        </w:r>
      </w:del>
      <w:del w:id="1147" w:author="Kelvin Ang" w:date="2014-11-09T10:03:00Z">
        <w:r w:rsidDel="00890FE4">
          <w:delText>-</w:delText>
        </w:r>
      </w:del>
      <w:del w:id="1148"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149" w:name="_Toc403221034"/>
      <w:bookmarkStart w:id="1150" w:name="_Toc403410198"/>
      <w:r>
        <w:lastRenderedPageBreak/>
        <w:t>4</w:t>
      </w:r>
      <w:r w:rsidR="0092526E" w:rsidRPr="00B9366F">
        <w:t>.2.1 Action and Hint System</w:t>
      </w:r>
      <w:bookmarkEnd w:id="1149"/>
      <w:bookmarkEnd w:id="1150"/>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5pt;height:291pt" o:ole="">
            <v:imagedata r:id="rId54" o:title="" cropbottom="17375f" cropleft="33354f"/>
          </v:shape>
          <o:OLEObject Type="Embed" ProgID="Visio.Drawing.15" ShapeID="_x0000_i1030" DrawAspect="Content" ObjectID="_1477154235" r:id="rId55"/>
        </w:object>
      </w:r>
      <w:r w:rsidRPr="00B9366F">
        <w:t xml:space="preserve">Figure </w:t>
      </w:r>
      <w:fldSimple w:instr=" SEQ Figure \* ARABIC ">
        <w:ins w:id="1151" w:author="Kelvin Ang" w:date="2014-11-09T13:26:00Z">
          <w:r w:rsidR="00670CB9">
            <w:rPr>
              <w:noProof/>
            </w:rPr>
            <w:t>6</w:t>
          </w:r>
        </w:ins>
        <w:del w:id="1152" w:author="Kelvin Ang" w:date="2014-11-09T13:26:00Z">
          <w:r w:rsidR="00E02FC6" w:rsidDel="00670CB9">
            <w:rPr>
              <w:noProof/>
            </w:rPr>
            <w:delText>7</w:delText>
          </w:r>
        </w:del>
      </w:fldSimple>
      <w:r w:rsidRPr="00B9366F">
        <w:t xml:space="preserve"> - Action and Hint System</w:t>
      </w:r>
    </w:p>
    <w:p w14:paraId="088CCB81" w14:textId="3A4843A2" w:rsidR="0092526E" w:rsidRPr="000F6BFC" w:rsidRDefault="0092526E" w:rsidP="0092526E">
      <w:pPr>
        <w:keepNext/>
      </w:pPr>
      <w:r w:rsidRPr="008F22D0">
        <w:rPr>
          <w:i/>
        </w:rPr>
        <w:t>ActionHintSystem</w:t>
      </w:r>
      <w:r w:rsidRPr="000F6BFC">
        <w:t xml:space="preserve"> applies the </w:t>
      </w:r>
      <w:r w:rsidRPr="000F6BFC">
        <w:rPr>
          <w:u w:val="single"/>
        </w:rPr>
        <w:t xml:space="preserve">Command </w:t>
      </w:r>
      <w:del w:id="1153" w:author="Kelvin Ang" w:date="2014-11-09T10:50:00Z">
        <w:r w:rsidRPr="000F6BFC" w:rsidDel="001C5E26">
          <w:rPr>
            <w:u w:val="single"/>
          </w:rPr>
          <w:delText>pattern</w:delText>
        </w:r>
      </w:del>
      <w:ins w:id="1154"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 xml:space="preserve">Figure </w:t>
      </w:r>
      <w:ins w:id="1155" w:author="Kelvin Ang" w:date="2014-11-09T13:26:00Z">
        <w:r w:rsidR="00670CB9">
          <w:rPr>
            <w:b/>
          </w:rPr>
          <w:t>6</w:t>
        </w:r>
      </w:ins>
      <w:del w:id="1156" w:author="Kelvin Ang" w:date="2014-11-09T13:26:00Z">
        <w:r w:rsidRPr="00822BF1" w:rsidDel="00670CB9">
          <w:rPr>
            <w:b/>
          </w:rPr>
          <w:delText>7</w:delText>
        </w:r>
      </w:del>
      <w:r>
        <w:t>, i</w:t>
      </w:r>
      <w:r w:rsidRPr="000F6BFC">
        <w:t>t provides two main API methods to handle execution of commands, and generation of hint</w:t>
      </w:r>
      <w:ins w:id="1157"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158" w:author="Kelvin Ang" w:date="2014-11-09T10:08:00Z">
          <w:tblPr>
            <w:tblStyle w:val="TableGrid"/>
            <w:tblW w:w="0" w:type="auto"/>
            <w:tblLook w:val="04A0" w:firstRow="1" w:lastRow="0" w:firstColumn="1" w:lastColumn="0" w:noHBand="0" w:noVBand="1"/>
          </w:tblPr>
        </w:tblPrChange>
      </w:tblPr>
      <w:tblGrid>
        <w:gridCol w:w="738"/>
        <w:gridCol w:w="8838"/>
        <w:tblGridChange w:id="1159">
          <w:tblGrid>
            <w:gridCol w:w="9350"/>
            <w:gridCol w:w="9350"/>
          </w:tblGrid>
        </w:tblGridChange>
      </w:tblGrid>
      <w:tr w:rsidR="00E02FC6" w:rsidRPr="000F6BFC" w14:paraId="55AD36E3" w14:textId="31E4D5AD" w:rsidTr="00E02FC6">
        <w:tc>
          <w:tcPr>
            <w:tcW w:w="738" w:type="dxa"/>
            <w:tcPrChange w:id="1160" w:author="Kelvin Ang" w:date="2014-11-09T10:08:00Z">
              <w:tcPr>
                <w:tcW w:w="9350" w:type="dxa"/>
              </w:tcPr>
            </w:tcPrChange>
          </w:tcPr>
          <w:p w14:paraId="1C67D042" w14:textId="7AFF8991" w:rsidR="00E02FC6" w:rsidRPr="000F6BFC" w:rsidRDefault="00E02FC6" w:rsidP="000F5FA9">
            <w:pPr>
              <w:keepNext/>
            </w:pPr>
            <w:ins w:id="1161" w:author="Kelvin Ang" w:date="2014-11-09T10:07:00Z">
              <w:r w:rsidRPr="000F6BFC">
                <w:t xml:space="preserve">Note: </w:t>
              </w:r>
            </w:ins>
            <w:del w:id="1162"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163" w:author="Kelvin Ang" w:date="2014-11-09T10:08:00Z">
              <w:tcPr>
                <w:tcW w:w="9350" w:type="dxa"/>
              </w:tcPr>
            </w:tcPrChange>
          </w:tcPr>
          <w:p w14:paraId="32E61417" w14:textId="25484083" w:rsidR="00E02FC6" w:rsidRPr="000F6BFC" w:rsidDel="00E02FC6" w:rsidRDefault="00E02FC6" w:rsidP="00CC5F57">
            <w:pPr>
              <w:keepNext/>
              <w:rPr>
                <w:ins w:id="1164" w:author="Kelvin Ang" w:date="2014-11-09T10:07:00Z"/>
              </w:rPr>
            </w:pPr>
            <w:ins w:id="1165" w:author="Kelvin Ang" w:date="2014-11-09T10:07:00Z">
              <w:r w:rsidRPr="000F6BFC">
                <w:t xml:space="preserve">Only critical APIs </w:t>
              </w:r>
              <w:r>
                <w:t xml:space="preserve">and relationships </w:t>
              </w:r>
              <w:r w:rsidRPr="000F6BFC">
                <w:t xml:space="preserve">are shown in this </w:t>
              </w:r>
            </w:ins>
            <w:ins w:id="1166" w:author="Kelvin Ang" w:date="2014-11-09T10:20:00Z">
              <w:r w:rsidR="00890AD1">
                <w:t>c</w:t>
              </w:r>
            </w:ins>
            <w:ins w:id="1167" w:author="Kelvin Ang" w:date="2014-11-09T10:07:00Z">
              <w:r w:rsidRPr="000F6BFC">
                <w:t xml:space="preserve">lass </w:t>
              </w:r>
            </w:ins>
            <w:ins w:id="1168" w:author="Kelvin Ang" w:date="2014-11-09T10:20:00Z">
              <w:r w:rsidR="00890AD1">
                <w:t>d</w:t>
              </w:r>
            </w:ins>
            <w:ins w:id="1169" w:author="Kelvin Ang" w:date="2014-11-09T10:07:00Z">
              <w:r w:rsidRPr="000F6BFC">
                <w:t xml:space="preserve">iagram. Dependencies on static libraries like the </w:t>
              </w:r>
              <w:r w:rsidRPr="008F22D0">
                <w:rPr>
                  <w:i/>
                </w:rPr>
                <w:t>TaskCatalystCommons</w:t>
              </w:r>
              <w:r w:rsidRPr="000F6BFC">
                <w:t xml:space="preserve"> are not shown.</w:t>
              </w:r>
            </w:ins>
          </w:p>
        </w:tc>
      </w:tr>
    </w:tbl>
    <w:p w14:paraId="3953D93B" w14:textId="0DEF971D" w:rsidR="00890AD1" w:rsidRDefault="0092526E" w:rsidP="00E02FC6">
      <w:pPr>
        <w:keepNext/>
        <w:rPr>
          <w:ins w:id="1170" w:author="Kelvin Ang" w:date="2014-11-09T10:47:00Z"/>
        </w:rPr>
      </w:pPr>
      <w:r w:rsidRPr="000F6BFC">
        <w:br/>
      </w:r>
      <w:bookmarkStart w:id="1171" w:name="_Toc403221035"/>
      <w:ins w:id="1172" w:author="Kelvin Ang" w:date="2014-11-09T10:16:00Z">
        <w:r w:rsidR="00890AD1" w:rsidRPr="00890AD1">
          <w:rPr>
            <w:i/>
            <w:rPrChange w:id="1173" w:author="Kelvin Ang" w:date="2014-11-09T10:17:00Z">
              <w:rPr/>
            </w:rPrChange>
          </w:rPr>
          <w:t>ActionHintSystemActual</w:t>
        </w:r>
        <w:r w:rsidR="00890AD1">
          <w:t xml:space="preserve"> is responsible for interpreting and creating </w:t>
        </w:r>
        <w:r w:rsidR="00890AD1" w:rsidRPr="00890AD1">
          <w:rPr>
            <w:i/>
            <w:rPrChange w:id="1174" w:author="Kelvin Ang" w:date="2014-11-09T10:18:00Z">
              <w:rPr/>
            </w:rPrChange>
          </w:rPr>
          <w:t>Action</w:t>
        </w:r>
        <w:r w:rsidR="00890AD1">
          <w:t>s</w:t>
        </w:r>
      </w:ins>
      <w:ins w:id="1175" w:author="Kelvin Ang" w:date="2014-11-09T10:18:00Z">
        <w:r w:rsidR="00890AD1">
          <w:t xml:space="preserve"> from user commands</w:t>
        </w:r>
      </w:ins>
      <w:ins w:id="1176" w:author="Kelvin Ang" w:date="2014-11-09T10:16:00Z">
        <w:r w:rsidR="00890AD1">
          <w:t>.</w:t>
        </w:r>
      </w:ins>
      <w:ins w:id="1177" w:author="Kelvin Ang" w:date="2014-11-09T10:18:00Z">
        <w:r w:rsidR="00890AD1">
          <w:t xml:space="preserve"> </w:t>
        </w:r>
        <w:r w:rsidR="00890AD1" w:rsidRPr="00890AD1">
          <w:rPr>
            <w:i/>
            <w:rPrChange w:id="1178" w:author="Kelvin Ang" w:date="2014-11-09T10:18:00Z">
              <w:rPr/>
            </w:rPrChange>
          </w:rPr>
          <w:t>Action</w:t>
        </w:r>
        <w:r w:rsidR="00890AD1" w:rsidRPr="00CC5F57">
          <w:t>s</w:t>
        </w:r>
        <w:r w:rsidR="00890AD1">
          <w:t xml:space="preserve"> </w:t>
        </w:r>
      </w:ins>
      <w:ins w:id="1179" w:author="Kelvin Ang" w:date="2014-11-09T10:19:00Z">
        <w:r w:rsidR="00890AD1">
          <w:t>encapsulates</w:t>
        </w:r>
      </w:ins>
      <w:ins w:id="1180" w:author="Kelvin Ang" w:date="2014-11-09T10:18:00Z">
        <w:r w:rsidR="00890AD1">
          <w:t xml:space="preserve"> a complete </w:t>
        </w:r>
      </w:ins>
      <w:ins w:id="1181" w:author="Kelvin Ang" w:date="2014-11-09T10:19:00Z">
        <w:r w:rsidR="00890AD1">
          <w:t>specification</w:t>
        </w:r>
      </w:ins>
      <w:ins w:id="1182" w:author="Kelvin Ang" w:date="2014-11-09T10:18:00Z">
        <w:r w:rsidR="00890AD1">
          <w:t xml:space="preserve"> of a command (to be elaborated in the next section).</w:t>
        </w:r>
      </w:ins>
      <w:ins w:id="1183" w:author="Kelvin Ang" w:date="2014-11-09T10:16:00Z">
        <w:r w:rsidR="00890AD1">
          <w:t xml:space="preserve"> These </w:t>
        </w:r>
      </w:ins>
      <w:ins w:id="1184" w:author="Kelvin Ang" w:date="2014-11-09T10:18:00Z">
        <w:r w:rsidR="00890AD1" w:rsidRPr="00890AD1">
          <w:rPr>
            <w:i/>
            <w:rPrChange w:id="1185" w:author="Kelvin Ang" w:date="2014-11-09T10:19:00Z">
              <w:rPr/>
            </w:rPrChange>
          </w:rPr>
          <w:t>A</w:t>
        </w:r>
      </w:ins>
      <w:ins w:id="1186" w:author="Kelvin Ang" w:date="2014-11-09T10:16:00Z">
        <w:r w:rsidR="00890AD1" w:rsidRPr="00890AD1">
          <w:rPr>
            <w:i/>
            <w:rPrChange w:id="1187" w:author="Kelvin Ang" w:date="2014-11-09T10:19:00Z">
              <w:rPr/>
            </w:rPrChange>
          </w:rPr>
          <w:t>ction</w:t>
        </w:r>
        <w:r w:rsidR="00890AD1">
          <w:t xml:space="preserve">s are passed to </w:t>
        </w:r>
        <w:r w:rsidR="00890AD1" w:rsidRPr="00890AD1">
          <w:rPr>
            <w:i/>
            <w:rPrChange w:id="1188" w:author="Kelvin Ang" w:date="2014-11-09T10:19:00Z">
              <w:rPr/>
            </w:rPrChange>
          </w:rPr>
          <w:t>ActionInvoker</w:t>
        </w:r>
        <w:r w:rsidR="00890AD1">
          <w:t xml:space="preserve"> for execution. The </w:t>
        </w:r>
        <w:r w:rsidR="00890AD1" w:rsidRPr="00890AD1">
          <w:rPr>
            <w:i/>
            <w:rPrChange w:id="1189" w:author="Kelvin Ang" w:date="2014-11-09T10:19:00Z">
              <w:rPr/>
            </w:rPrChange>
          </w:rPr>
          <w:t>ActionInvoker</w:t>
        </w:r>
        <w:r w:rsidR="00890AD1">
          <w:t xml:space="preserve"> is also responsible for maintaining command stacks for undo/redo functionality.</w:t>
        </w:r>
      </w:ins>
    </w:p>
    <w:p w14:paraId="5CFCCCA9" w14:textId="6FFD97EA" w:rsidR="0011373D" w:rsidRDefault="0011373D" w:rsidP="00E02FC6">
      <w:pPr>
        <w:keepNext/>
        <w:rPr>
          <w:ins w:id="1190" w:author="Kelvin Ang" w:date="2014-11-09T10:16:00Z"/>
        </w:rPr>
      </w:pPr>
      <w:ins w:id="1191" w:author="Kelvin Ang" w:date="2014-11-09T10:47:00Z">
        <w:r>
          <w:t xml:space="preserve">The </w:t>
        </w:r>
        <w:r w:rsidRPr="006777FD">
          <w:rPr>
            <w:i/>
            <w:rPrChange w:id="1192" w:author="Kelvin Ang" w:date="2014-11-09T10:48:00Z">
              <w:rPr/>
            </w:rPrChange>
          </w:rPr>
          <w:t>ActionInvoker</w:t>
        </w:r>
        <w:r>
          <w:t xml:space="preserve"> is a </w:t>
        </w:r>
        <w:r w:rsidRPr="006777FD">
          <w:rPr>
            <w:u w:val="single"/>
            <w:rPrChange w:id="1193" w:author="Kelvin Ang" w:date="2014-11-09T10:48:00Z">
              <w:rPr/>
            </w:rPrChange>
          </w:rPr>
          <w:t>Sing</w:t>
        </w:r>
        <w:r w:rsidR="006777FD" w:rsidRPr="006777FD">
          <w:rPr>
            <w:u w:val="single"/>
            <w:rPrChange w:id="1194" w:author="Kelvin Ang" w:date="2014-11-09T10:48:00Z">
              <w:rPr/>
            </w:rPrChange>
          </w:rPr>
          <w:t>leton</w:t>
        </w:r>
        <w:r w:rsidR="006777FD">
          <w:t xml:space="preserve"> class as there should only be one command queue operating on the </w:t>
        </w:r>
        <w:r w:rsidR="006777FD" w:rsidRPr="006777FD">
          <w:rPr>
            <w:i/>
            <w:rPrChange w:id="1195" w:author="Kelvin Ang" w:date="2014-11-09T10:48:00Z">
              <w:rPr/>
            </w:rPrChange>
          </w:rPr>
          <w:t>Task</w:t>
        </w:r>
        <w:r w:rsidR="006777FD">
          <w:t xml:space="preserve"> list at any instance of time.</w:t>
        </w:r>
      </w:ins>
    </w:p>
    <w:p w14:paraId="3C1362CC" w14:textId="1679ABB1" w:rsidR="00E02FC6" w:rsidRDefault="00E02FC6" w:rsidP="00E02FC6">
      <w:pPr>
        <w:keepNext/>
        <w:rPr>
          <w:ins w:id="1196" w:author="Kelvin Ang" w:date="2014-11-09T10:11:00Z"/>
        </w:rPr>
      </w:pPr>
      <w:ins w:id="1197" w:author="Kelvin Ang" w:date="2014-11-09T10:11:00Z">
        <w:r>
          <w:t xml:space="preserve">A quick overview of the methods specified by the </w:t>
        </w:r>
      </w:ins>
      <w:ins w:id="1198" w:author="Kelvin Ang" w:date="2014-11-09T10:13:00Z">
        <w:r>
          <w:rPr>
            <w:i/>
          </w:rPr>
          <w:t>ActionHintSystem</w:t>
        </w:r>
      </w:ins>
      <w:ins w:id="1199" w:author="Kelvin Ang" w:date="2014-11-09T10:11:00Z">
        <w:r w:rsidR="000F4480">
          <w:t xml:space="preserve"> interface is sho</w:t>
        </w:r>
      </w:ins>
      <w:ins w:id="1200"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201"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202" w:author="Kelvin Ang" w:date="2014-11-09T10:11:00Z"/>
              </w:rPr>
            </w:pPr>
            <w:ins w:id="1203"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204" w:author="Kelvin Ang" w:date="2014-11-09T10:11:00Z"/>
              </w:rPr>
            </w:pPr>
            <w:ins w:id="1205"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206"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207" w:author="Kelvin Ang" w:date="2014-11-09T10:11:00Z"/>
                <w:rFonts w:ascii="Consolas" w:hAnsi="Consolas" w:cs="Consolas"/>
                <w:b w:val="0"/>
                <w:sz w:val="20"/>
                <w:szCs w:val="20"/>
              </w:rPr>
            </w:pPr>
            <w:ins w:id="1208" w:author="Kelvin Ang" w:date="2014-11-09T10:11:00Z">
              <w:r w:rsidRPr="0073703E">
                <w:rPr>
                  <w:rFonts w:ascii="Consolas" w:hAnsi="Consolas" w:cs="Consolas"/>
                  <w:b w:val="0"/>
                  <w:sz w:val="20"/>
                  <w:szCs w:val="20"/>
                </w:rPr>
                <w:t>processCommand(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209" w:author="Kelvin Ang" w:date="2014-11-09T10:11:00Z"/>
              </w:rPr>
            </w:pPr>
            <w:ins w:id="1210" w:author="Kelvin Ang" w:date="2014-11-09T10:11:00Z">
              <w:r>
                <w:t>Parses, interprets, and executes a user command.</w:t>
              </w:r>
            </w:ins>
          </w:p>
        </w:tc>
      </w:tr>
      <w:tr w:rsidR="00E02FC6" w:rsidRPr="000F6BFC" w14:paraId="49B552F2" w14:textId="77777777" w:rsidTr="0011373D">
        <w:trPr>
          <w:jc w:val="center"/>
          <w:ins w:id="1211"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212" w:author="Kelvin Ang" w:date="2014-11-09T10:11:00Z"/>
                <w:rFonts w:ascii="Consolas" w:hAnsi="Consolas" w:cs="Consolas"/>
                <w:b w:val="0"/>
                <w:sz w:val="20"/>
                <w:szCs w:val="20"/>
              </w:rPr>
            </w:pPr>
            <w:ins w:id="1213" w:author="Kelvin Ang" w:date="2014-11-09T10:11:00Z">
              <w:r w:rsidRPr="0073703E">
                <w:rPr>
                  <w:rFonts w:ascii="Consolas" w:hAnsi="Consolas" w:cs="Consolas"/>
                  <w:b w:val="0"/>
                  <w:sz w:val="20"/>
                  <w:szCs w:val="20"/>
                </w:rPr>
                <w:t>getMessageTyping(String): Message</w:t>
              </w:r>
            </w:ins>
          </w:p>
        </w:tc>
        <w:tc>
          <w:tcPr>
            <w:tcW w:w="5598" w:type="dxa"/>
          </w:tcPr>
          <w:p w14:paraId="1F06248F" w14:textId="77777777" w:rsidR="00E02FC6" w:rsidRPr="000F6BFC" w:rsidRDefault="00E02FC6">
            <w:pPr>
              <w:keepNext/>
              <w:cnfStyle w:val="000000000000" w:firstRow="0" w:lastRow="0" w:firstColumn="0" w:lastColumn="0" w:oddVBand="0" w:evenVBand="0" w:oddHBand="0" w:evenHBand="0" w:firstRowFirstColumn="0" w:firstRowLastColumn="0" w:lastRowFirstColumn="0" w:lastRowLastColumn="0"/>
              <w:rPr>
                <w:ins w:id="1214" w:author="Kelvin Ang" w:date="2014-11-09T10:11:00Z"/>
              </w:rPr>
              <w:pPrChange w:id="1215"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216" w:author="Kelvin Ang" w:date="2014-11-09T10:11:00Z">
              <w:r>
                <w:t>Generates a dynamic hint based on the current user command.</w:t>
              </w:r>
            </w:ins>
          </w:p>
        </w:tc>
      </w:tr>
    </w:tbl>
    <w:p w14:paraId="6A9F784B" w14:textId="77777777" w:rsidR="00E02FC6" w:rsidRDefault="00E02FC6">
      <w:pPr>
        <w:rPr>
          <w:ins w:id="1217" w:author="Kelvin Ang" w:date="2014-11-09T10:08:00Z"/>
          <w:rFonts w:asciiTheme="majorHAnsi" w:eastAsiaTheme="majorEastAsia" w:hAnsiTheme="majorHAnsi" w:cstheme="majorBidi"/>
          <w:color w:val="365F91" w:themeColor="accent1" w:themeShade="BF"/>
          <w:sz w:val="36"/>
          <w:szCs w:val="24"/>
        </w:rPr>
      </w:pPr>
      <w:ins w:id="1218"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219" w:author="Kelvin Ang" w:date="2014-11-09T10:26:00Z">
        <w:r w:rsidR="00A1674C">
          <w:t xml:space="preserve">Parsing and </w:t>
        </w:r>
      </w:ins>
      <w:r w:rsidR="0092526E" w:rsidRPr="000F6BFC">
        <w:t>Executing Commands</w:t>
      </w:r>
      <w:bookmarkEnd w:id="1171"/>
    </w:p>
    <w:p w14:paraId="611E606D" w14:textId="7F056586" w:rsidR="0092526E" w:rsidDel="00AC79F9" w:rsidRDefault="0092526E">
      <w:pPr>
        <w:pStyle w:val="NoSpacing"/>
        <w:rPr>
          <w:del w:id="1220" w:author="Kelvin Ang" w:date="2014-11-09T10:53:00Z"/>
        </w:rPr>
        <w:pPrChange w:id="1221" w:author="Kelvin Ang" w:date="2014-11-09T10:53:00Z">
          <w:pPr/>
        </w:pPrChange>
      </w:pPr>
      <w:del w:id="1222" w:author="Kelvin Ang" w:date="2014-11-09T10:53:00Z">
        <w:r w:rsidRPr="000F6BFC" w:rsidDel="00AC79F9">
          <w:delText xml:space="preserve">The </w:delText>
        </w:r>
      </w:del>
      <w:r w:rsidRPr="000F6BFC">
        <w:rPr>
          <w:i/>
        </w:rPr>
        <w:t>ActionHintSystemActual</w:t>
      </w:r>
      <w:r w:rsidRPr="000F6BFC">
        <w:t xml:space="preserve"> </w:t>
      </w:r>
      <w:del w:id="1223" w:author="Kelvin Ang" w:date="2014-11-09T10:53:00Z">
        <w:r w:rsidRPr="000F6BFC" w:rsidDel="00AC79F9">
          <w:delText xml:space="preserve">class </w:delText>
        </w:r>
      </w:del>
      <w:r w:rsidRPr="000F6BFC">
        <w:t>parses</w:t>
      </w:r>
      <w:ins w:id="1224" w:author="Kelvin Ang" w:date="2014-11-09T10:30:00Z">
        <w:r w:rsidR="000F4480">
          <w:t xml:space="preserve"> user input</w:t>
        </w:r>
      </w:ins>
      <w:ins w:id="1225"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226" w:author="Kelvin Ang" w:date="2014-11-09T10:24:00Z">
        <w:r w:rsidR="00A1674C">
          <w:t xml:space="preserve"> are sent to </w:t>
        </w:r>
        <w:r w:rsidR="00A1674C" w:rsidRPr="00A1674C">
          <w:rPr>
            <w:i/>
            <w:rPrChange w:id="1227" w:author="Kelvin Ang" w:date="2014-11-09T10:24:00Z">
              <w:rPr/>
            </w:rPrChange>
          </w:rPr>
          <w:t>ActionInvoker</w:t>
        </w:r>
        <w:r w:rsidR="00A1674C">
          <w:t xml:space="preserve"> for execution and</w:t>
        </w:r>
      </w:ins>
      <w:r w:rsidRPr="000F6BFC">
        <w:t xml:space="preserve">, if undoable, are stored in a history stack. These </w:t>
      </w:r>
      <w:del w:id="1228" w:author="Kelvin Ang" w:date="2014-11-09T10:32:00Z">
        <w:r w:rsidRPr="002647DC" w:rsidDel="002647DC">
          <w:rPr>
            <w:i/>
            <w:rPrChange w:id="1229" w:author="Kelvin Ang" w:date="2014-11-09T10:32:00Z">
              <w:rPr/>
            </w:rPrChange>
          </w:rPr>
          <w:delText xml:space="preserve">actions </w:delText>
        </w:r>
      </w:del>
      <w:ins w:id="1230" w:author="Kelvin Ang" w:date="2014-11-09T10:32:00Z">
        <w:r w:rsidR="002647DC" w:rsidRPr="002647DC">
          <w:rPr>
            <w:i/>
            <w:rPrChange w:id="1231" w:author="Kelvin Ang" w:date="2014-11-09T10:32:00Z">
              <w:rPr/>
            </w:rPrChange>
          </w:rPr>
          <w:t>Action</w:t>
        </w:r>
        <w:r w:rsidR="002647DC" w:rsidRPr="000F6BFC">
          <w:t xml:space="preserve">s </w:t>
        </w:r>
      </w:ins>
      <w:r w:rsidRPr="000F6BFC">
        <w:t xml:space="preserve">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ins w:id="1232" w:author="Kelvin Ang" w:date="2014-11-09T10:24:00Z">
        <w:r w:rsidR="00A1674C">
          <w:t xml:space="preserve"> of </w:t>
        </w:r>
        <w:r w:rsidR="00A1674C" w:rsidRPr="00A1674C">
          <w:rPr>
            <w:i/>
            <w:rPrChange w:id="1233" w:author="Kelvin Ang" w:date="2014-11-09T10:24:00Z">
              <w:rPr/>
            </w:rPrChange>
          </w:rPr>
          <w:t>ActionInvoker</w:t>
        </w:r>
      </w:ins>
      <w:r w:rsidRPr="000F6BFC">
        <w:t>.</w:t>
      </w:r>
    </w:p>
    <w:p w14:paraId="1B03C096" w14:textId="77777777" w:rsidR="00AC79F9" w:rsidRDefault="00AC79F9" w:rsidP="0092526E">
      <w:pPr>
        <w:pStyle w:val="NoSpacing"/>
        <w:rPr>
          <w:ins w:id="1234" w:author="Kelvin Ang" w:date="2014-11-09T10:53:00Z"/>
        </w:rPr>
      </w:pPr>
    </w:p>
    <w:p w14:paraId="7AEA0737" w14:textId="77777777" w:rsidR="00AC79F9" w:rsidRDefault="00AC79F9">
      <w:pPr>
        <w:pStyle w:val="NoSpacing"/>
        <w:rPr>
          <w:ins w:id="1235" w:author="Kelvin Ang" w:date="2014-11-09T10:53:00Z"/>
        </w:rPr>
        <w:pPrChange w:id="1236" w:author="Kelvin Ang" w:date="2014-11-09T10:53:00Z">
          <w:pPr/>
        </w:pPrChange>
      </w:pPr>
    </w:p>
    <w:p w14:paraId="65662AB5" w14:textId="7F23C9DB" w:rsidR="0092526E" w:rsidDel="001C5E26" w:rsidRDefault="00AC79F9">
      <w:pPr>
        <w:rPr>
          <w:del w:id="1237" w:author="Kelvin Ang" w:date="2014-11-09T10:50:00Z"/>
        </w:rPr>
      </w:pPr>
      <w:ins w:id="1238"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pPr>
        <w:rPr>
          <w:ins w:id="1239" w:author="Kelvin Ang" w:date="2014-11-09T10:50:00Z"/>
        </w:rPr>
        <w:pPrChange w:id="1240" w:author="Kelvin Ang" w:date="2014-11-09T10:53:00Z">
          <w:pPr>
            <w:pStyle w:val="NoSpacing"/>
          </w:pPr>
        </w:pPrChange>
      </w:pPr>
    </w:p>
    <w:p w14:paraId="1B815E4A" w14:textId="1518239F" w:rsidR="0092526E" w:rsidDel="00E02FC6" w:rsidRDefault="0092526E" w:rsidP="0092526E">
      <w:pPr>
        <w:rPr>
          <w:del w:id="1241" w:author="Kelvin Ang" w:date="2014-11-09T10:08:00Z"/>
        </w:rPr>
      </w:pPr>
      <w:del w:id="1242"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243" w:author="Kelvin Ang" w:date="2014-11-09T10:35:00Z">
        <w:r w:rsidDel="006A7EAA">
          <w:delText xml:space="preserve"> </w:delText>
        </w:r>
      </w:del>
      <w:del w:id="1244" w:author="Kelvin Ang" w:date="2014-11-09T10:28:00Z">
        <w:r w:rsidDel="00A1674C">
          <w:delText xml:space="preserve">These methods are </w:delText>
        </w:r>
      </w:del>
      <w:ins w:id="1245" w:author="Kelvin Ang" w:date="2014-11-09T10:28:00Z">
        <w:r w:rsidR="00A1674C">
          <w:t xml:space="preserve">A summary of all mandatory methods and fields are </w:t>
        </w:r>
      </w:ins>
      <w:del w:id="1246" w:author="Kelvin Ang" w:date="2014-11-09T10:28:00Z">
        <w:r w:rsidDel="00A1674C">
          <w:delText xml:space="preserve">shown </w:delText>
        </w:r>
      </w:del>
      <w:ins w:id="1247" w:author="Kelvin Ang" w:date="2014-11-09T10:28:00Z">
        <w:r w:rsidR="00A1674C">
          <w:t xml:space="preserve">shown </w:t>
        </w:r>
      </w:ins>
      <w:ins w:id="1248" w:author="Kelvin Ang" w:date="2014-11-09T10:54:00Z">
        <w:r w:rsidR="00AC79F9">
          <w:t>below</w:t>
        </w:r>
      </w:ins>
      <w:del w:id="1249"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250"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251"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252">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2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4" w:author="Kelvin Ang" w:date="2014-11-09T10:37:00Z">
              <w:tcPr>
                <w:tcW w:w="4010" w:type="dxa"/>
              </w:tcPr>
            </w:tcPrChange>
          </w:tcPr>
          <w:p w14:paraId="370D1298" w14:textId="15B54F52"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255" w:author="Kelvin Ang" w:date="2014-11-09T10:37:00Z">
              <w:tcPr>
                <w:tcW w:w="4803" w:type="dxa"/>
              </w:tcPr>
            </w:tcPrChange>
          </w:tcPr>
          <w:p w14:paraId="0B8F3374" w14:textId="0C54365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25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7"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58" w:author="Kelvin Ang" w:date="2014-11-09T10:37:00Z">
                  <w:rPr>
                    <w:b w:val="0"/>
                  </w:rPr>
                </w:rPrChange>
              </w:rPr>
            </w:pPr>
            <w:r w:rsidRPr="0042742F">
              <w:rPr>
                <w:rFonts w:ascii="Consolas" w:hAnsi="Consolas" w:cs="Consolas"/>
                <w:sz w:val="20"/>
                <w:szCs w:val="20"/>
                <w:rPrChange w:id="1259" w:author="Kelvin Ang" w:date="2014-11-09T10:37:00Z">
                  <w:rPr/>
                </w:rPrChange>
              </w:rPr>
              <w:t>DICTIONARY: String[]</w:t>
            </w:r>
          </w:p>
        </w:tc>
        <w:tc>
          <w:tcPr>
            <w:tcW w:w="6048" w:type="dxa"/>
            <w:tcPrChange w:id="1260" w:author="Kelvin Ang" w:date="2014-11-09T10:37:00Z">
              <w:tcPr>
                <w:tcW w:w="4803" w:type="dxa"/>
              </w:tcPr>
            </w:tcPrChange>
          </w:tcPr>
          <w:p w14:paraId="0C5CE19B" w14:textId="67B0BA9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261" w:author="Kelvin Ang" w:date="2014-11-09T10:38:00Z">
              <w:r w:rsidRPr="0042742F" w:rsidDel="0042742F">
                <w:rPr>
                  <w:i/>
                  <w:rPrChange w:id="1262" w:author="Kelvin Ang" w:date="2014-11-09T10:38:00Z">
                    <w:rPr/>
                  </w:rPrChange>
                </w:rPr>
                <w:delText>action</w:delText>
              </w:r>
            </w:del>
            <w:ins w:id="1263" w:author="Kelvin Ang" w:date="2014-11-09T10:38:00Z">
              <w:r w:rsidR="0042742F" w:rsidRPr="0042742F">
                <w:rPr>
                  <w:i/>
                  <w:rPrChange w:id="1264" w:author="Kelvin Ang" w:date="2014-11-09T10:38:00Z">
                    <w:rPr/>
                  </w:rPrChange>
                </w:rPr>
                <w:t>Action</w:t>
              </w:r>
            </w:ins>
            <w:r w:rsidRPr="000F6BFC">
              <w:t>.</w:t>
            </w:r>
          </w:p>
        </w:tc>
      </w:tr>
      <w:tr w:rsidR="00F06B49" w:rsidRPr="000F6BFC" w14:paraId="4053FE19" w14:textId="77777777" w:rsidTr="0042742F">
        <w:trPr>
          <w:jc w:val="center"/>
          <w:trPrChange w:id="1265"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66"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267" w:author="Kelvin Ang" w:date="2014-11-09T10:37:00Z">
                  <w:rPr>
                    <w:b w:val="0"/>
                    <w:u w:val="single"/>
                  </w:rPr>
                </w:rPrChange>
              </w:rPr>
            </w:pPr>
            <w:ins w:id="1268" w:author="Kelvin Ang" w:date="2014-11-09T10:34:00Z">
              <w:r w:rsidRPr="0042742F">
                <w:rPr>
                  <w:rFonts w:ascii="Consolas" w:hAnsi="Consolas" w:cs="Consolas"/>
                  <w:sz w:val="20"/>
                  <w:szCs w:val="20"/>
                  <w:rPrChange w:id="1269" w:author="Kelvin Ang" w:date="2014-11-09T10:37:00Z">
                    <w:rPr/>
                  </w:rPrChange>
                </w:rPr>
                <w:t>EXECUTE_ERROR, EXECUTE_SUCCESS</w:t>
              </w:r>
            </w:ins>
            <w:del w:id="1270" w:author="Kelvin Ang" w:date="2014-11-09T10:34:00Z">
              <w:r w:rsidRPr="0042742F" w:rsidDel="00F06B49">
                <w:rPr>
                  <w:rFonts w:ascii="Consolas" w:hAnsi="Consolas" w:cs="Consolas"/>
                  <w:sz w:val="20"/>
                  <w:szCs w:val="20"/>
                  <w:rPrChange w:id="1271" w:author="Kelvin Ang" w:date="2014-11-09T10:37:00Z">
                    <w:rPr>
                      <w:u w:val="single"/>
                    </w:rPr>
                  </w:rPrChange>
                </w:rPr>
                <w:delText xml:space="preserve">isThisAction(String): </w:delText>
              </w:r>
            </w:del>
            <w:del w:id="1272" w:author="Kelvin Ang" w:date="2014-11-09T10:28:00Z">
              <w:r w:rsidRPr="0042742F" w:rsidDel="000F4480">
                <w:rPr>
                  <w:rFonts w:ascii="Consolas" w:hAnsi="Consolas" w:cs="Consolas"/>
                  <w:sz w:val="20"/>
                  <w:szCs w:val="20"/>
                  <w:rPrChange w:id="1273" w:author="Kelvin Ang" w:date="2014-11-09T10:37:00Z">
                    <w:rPr>
                      <w:u w:val="single"/>
                    </w:rPr>
                  </w:rPrChange>
                </w:rPr>
                <w:delText>boolean</w:delText>
              </w:r>
            </w:del>
          </w:p>
        </w:tc>
        <w:tc>
          <w:tcPr>
            <w:tcW w:w="6048" w:type="dxa"/>
            <w:tcPrChange w:id="1274"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75" w:author="Kelvin Ang" w:date="2014-11-09T10:34:00Z">
              <w:r w:rsidRPr="000F6BFC">
                <w:t>Status messages for execution.</w:t>
              </w:r>
            </w:ins>
            <w:del w:id="1276"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27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78"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79" w:author="Kelvin Ang" w:date="2014-11-09T10:37:00Z">
                  <w:rPr>
                    <w:b w:val="0"/>
                  </w:rPr>
                </w:rPrChange>
              </w:rPr>
            </w:pPr>
            <w:ins w:id="1280" w:author="Kelvin Ang" w:date="2014-11-09T10:34:00Z">
              <w:r w:rsidRPr="0042742F">
                <w:rPr>
                  <w:rFonts w:ascii="Consolas" w:hAnsi="Consolas" w:cs="Consolas"/>
                  <w:sz w:val="20"/>
                  <w:szCs w:val="20"/>
                  <w:rPrChange w:id="1281" w:author="Kelvin Ang" w:date="2014-11-09T10:37:00Z">
                    <w:rPr/>
                  </w:rPrChange>
                </w:rPr>
                <w:t>UNDO_ERROR, UNDO_SUCCESS</w:t>
              </w:r>
            </w:ins>
            <w:del w:id="1282" w:author="Kelvin Ang" w:date="2014-11-09T10:34:00Z">
              <w:r w:rsidRPr="0042742F" w:rsidDel="00F06B49">
                <w:rPr>
                  <w:rFonts w:ascii="Consolas" w:hAnsi="Consolas" w:cs="Consolas"/>
                  <w:sz w:val="20"/>
                  <w:szCs w:val="20"/>
                  <w:rPrChange w:id="1283" w:author="Kelvin Ang" w:date="2014-11-09T10:37:00Z">
                    <w:rPr/>
                  </w:rPrChange>
                </w:rPr>
                <w:delText>EXECUTE_ERROR, EXECUTE_SUCCESS</w:delText>
              </w:r>
            </w:del>
          </w:p>
        </w:tc>
        <w:tc>
          <w:tcPr>
            <w:tcW w:w="6048" w:type="dxa"/>
            <w:tcPrChange w:id="1284"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285" w:author="Kelvin Ang" w:date="2014-11-09T10:34:00Z">
              <w:r>
                <w:t>Status messages for undo</w:t>
              </w:r>
              <w:r w:rsidR="00F06B49" w:rsidRPr="000F6BFC">
                <w:t>, if undoable.</w:t>
              </w:r>
            </w:ins>
            <w:del w:id="1286"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28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88"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289" w:author="Kelvin Ang" w:date="2014-11-09T10:37:00Z">
                  <w:rPr>
                    <w:b w:val="0"/>
                  </w:rPr>
                </w:rPrChange>
              </w:rPr>
            </w:pPr>
            <w:ins w:id="1290" w:author="Kelvin Ang" w:date="2014-11-09T10:34:00Z">
              <w:r w:rsidRPr="0042742F">
                <w:rPr>
                  <w:rFonts w:ascii="Consolas" w:hAnsi="Consolas" w:cs="Consolas"/>
                  <w:sz w:val="20"/>
                  <w:szCs w:val="20"/>
                  <w:rPrChange w:id="1291" w:author="Kelvin Ang" w:date="2014-11-09T10:37:00Z">
                    <w:rPr/>
                  </w:rPrChange>
                </w:rPr>
                <w:t>HINT_MESSAGE</w:t>
              </w:r>
            </w:ins>
            <w:del w:id="1292" w:author="Kelvin Ang" w:date="2014-11-09T10:34:00Z">
              <w:r w:rsidRPr="0042742F" w:rsidDel="00F06B49">
                <w:rPr>
                  <w:rFonts w:ascii="Consolas" w:hAnsi="Consolas" w:cs="Consolas"/>
                  <w:sz w:val="20"/>
                  <w:szCs w:val="20"/>
                  <w:rPrChange w:id="1293" w:author="Kelvin Ang" w:date="2014-11-09T10:37:00Z">
                    <w:rPr/>
                  </w:rPrChange>
                </w:rPr>
                <w:delText>UNDO_ERROR, UNDO_SUCCESS</w:delText>
              </w:r>
            </w:del>
          </w:p>
        </w:tc>
        <w:tc>
          <w:tcPr>
            <w:tcW w:w="6048" w:type="dxa"/>
            <w:tcPrChange w:id="1294"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95" w:author="Kelvin Ang" w:date="2014-11-09T10:34:00Z">
              <w:r>
                <w:t xml:space="preserve">The hint message to return when </w:t>
              </w:r>
              <w:r w:rsidRPr="0042742F">
                <w:rPr>
                  <w:rFonts w:ascii="Consolas" w:hAnsi="Consolas" w:cs="Consolas"/>
                  <w:sz w:val="20"/>
                  <w:szCs w:val="20"/>
                  <w:rPrChange w:id="1296" w:author="Kelvin Ang" w:date="2014-11-09T10:37:00Z">
                    <w:rPr/>
                  </w:rPrChange>
                </w:rPr>
                <w:t>getHint()</w:t>
              </w:r>
              <w:r>
                <w:t xml:space="preserve"> is called.</w:t>
              </w:r>
            </w:ins>
            <w:del w:id="1297"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29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99"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00" w:author="Kelvin Ang" w:date="2014-11-09T10:37:00Z">
                  <w:rPr>
                    <w:b w:val="0"/>
                  </w:rPr>
                </w:rPrChange>
              </w:rPr>
            </w:pPr>
            <w:r w:rsidRPr="0042742F">
              <w:rPr>
                <w:rFonts w:ascii="Consolas" w:hAnsi="Consolas" w:cs="Consolas"/>
                <w:sz w:val="20"/>
                <w:szCs w:val="20"/>
                <w:rPrChange w:id="1301" w:author="Kelvin Ang" w:date="2014-11-09T10:37:00Z">
                  <w:rPr/>
                </w:rPrChange>
              </w:rPr>
              <w:t>execute(): Message</w:t>
            </w:r>
          </w:p>
        </w:tc>
        <w:tc>
          <w:tcPr>
            <w:tcW w:w="6048" w:type="dxa"/>
            <w:tcPrChange w:id="1302" w:author="Kelvin Ang" w:date="2014-11-09T10:37:00Z">
              <w:tcPr>
                <w:tcW w:w="4803" w:type="dxa"/>
              </w:tcPr>
            </w:tcPrChange>
          </w:tcPr>
          <w:p w14:paraId="17135ACA" w14:textId="4494CF17"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303" w:author="Kelvin Ang" w:date="2014-11-09T10:38:00Z">
              <w:r w:rsidRPr="0042742F" w:rsidDel="0042742F">
                <w:rPr>
                  <w:i/>
                  <w:rPrChange w:id="1304" w:author="Kelvin Ang" w:date="2014-11-09T10:38:00Z">
                    <w:rPr/>
                  </w:rPrChange>
                </w:rPr>
                <w:delText>action</w:delText>
              </w:r>
            </w:del>
            <w:ins w:id="1305" w:author="Kelvin Ang" w:date="2014-11-09T10:38:00Z">
              <w:r w:rsidR="0042742F" w:rsidRPr="0042742F">
                <w:rPr>
                  <w:i/>
                  <w:rPrChange w:id="1306" w:author="Kelvin Ang" w:date="2014-11-09T10:38:00Z">
                    <w:rPr/>
                  </w:rPrChange>
                </w:rPr>
                <w:t>Action</w:t>
              </w:r>
            </w:ins>
            <w:r w:rsidRPr="000F6BFC">
              <w:t>.</w:t>
            </w:r>
          </w:p>
        </w:tc>
      </w:tr>
      <w:tr w:rsidR="00F06B49" w:rsidRPr="000F6BFC" w14:paraId="52D0C2EE" w14:textId="77777777" w:rsidTr="0042742F">
        <w:trPr>
          <w:jc w:val="center"/>
          <w:trPrChange w:id="130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08"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309" w:author="Kelvin Ang" w:date="2014-11-09T10:37:00Z">
                  <w:rPr>
                    <w:b w:val="0"/>
                  </w:rPr>
                </w:rPrChange>
              </w:rPr>
            </w:pPr>
            <w:r w:rsidRPr="0042742F">
              <w:rPr>
                <w:rFonts w:ascii="Consolas" w:hAnsi="Consolas" w:cs="Consolas"/>
                <w:sz w:val="20"/>
                <w:szCs w:val="20"/>
                <w:rPrChange w:id="1310" w:author="Kelvin Ang" w:date="2014-11-09T10:37:00Z">
                  <w:rPr/>
                </w:rPrChange>
              </w:rPr>
              <w:t>undo(): Message</w:t>
            </w:r>
          </w:p>
        </w:tc>
        <w:tc>
          <w:tcPr>
            <w:tcW w:w="6048" w:type="dxa"/>
            <w:tcPrChange w:id="1311" w:author="Kelvin Ang" w:date="2014-11-09T10:37:00Z">
              <w:tcPr>
                <w:tcW w:w="4803" w:type="dxa"/>
              </w:tcPr>
            </w:tcPrChange>
          </w:tcPr>
          <w:p w14:paraId="4B3BDE6C" w14:textId="1FBE390E"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312" w:author="Kelvin Ang" w:date="2014-11-09T10:38:00Z">
              <w:r w:rsidRPr="0042742F" w:rsidDel="0042742F">
                <w:rPr>
                  <w:i/>
                  <w:rPrChange w:id="1313" w:author="Kelvin Ang" w:date="2014-11-09T10:38:00Z">
                    <w:rPr/>
                  </w:rPrChange>
                </w:rPr>
                <w:delText>a</w:delText>
              </w:r>
            </w:del>
            <w:ins w:id="1314" w:author="Kelvin Ang" w:date="2014-11-09T10:38:00Z">
              <w:r w:rsidR="0042742F">
                <w:rPr>
                  <w:i/>
                </w:rPr>
                <w:t>A</w:t>
              </w:r>
            </w:ins>
            <w:r w:rsidRPr="0042742F">
              <w:rPr>
                <w:i/>
                <w:rPrChange w:id="1315"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31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17"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18" w:author="Kelvin Ang" w:date="2014-11-09T10:37:00Z">
                  <w:rPr>
                    <w:b w:val="0"/>
                  </w:rPr>
                </w:rPrChange>
              </w:rPr>
            </w:pPr>
            <w:ins w:id="1319" w:author="Kelvin Ang" w:date="2014-11-09T10:34:00Z">
              <w:r w:rsidRPr="0042742F">
                <w:rPr>
                  <w:rFonts w:ascii="Consolas" w:hAnsi="Consolas" w:cs="Consolas"/>
                  <w:sz w:val="20"/>
                  <w:szCs w:val="20"/>
                  <w:rPrChange w:id="1320" w:author="Kelvin Ang" w:date="2014-11-09T10:37:00Z">
                    <w:rPr/>
                  </w:rPrChange>
                </w:rPr>
                <w:t>isThisAction(String): boolean</w:t>
              </w:r>
            </w:ins>
            <w:del w:id="1321" w:author="Kelvin Ang" w:date="2014-11-09T10:34:00Z">
              <w:r w:rsidRPr="0042742F" w:rsidDel="00F06B49">
                <w:rPr>
                  <w:rFonts w:ascii="Consolas" w:hAnsi="Consolas" w:cs="Consolas"/>
                  <w:sz w:val="20"/>
                  <w:szCs w:val="20"/>
                  <w:rPrChange w:id="1322" w:author="Kelvin Ang" w:date="2014-11-09T10:37:00Z">
                    <w:rPr/>
                  </w:rPrChange>
                </w:rPr>
                <w:delText>HINT_MESSAGE</w:delText>
              </w:r>
            </w:del>
            <w:del w:id="1323" w:author="Kelvin Ang" w:date="2014-11-09T10:28:00Z">
              <w:r w:rsidRPr="0042742F" w:rsidDel="000F4480">
                <w:rPr>
                  <w:rFonts w:ascii="Consolas" w:hAnsi="Consolas" w:cs="Consolas"/>
                  <w:sz w:val="20"/>
                  <w:szCs w:val="20"/>
                  <w:rPrChange w:id="1324" w:author="Kelvin Ang" w:date="2014-11-09T10:37:00Z">
                    <w:rPr/>
                  </w:rPrChange>
                </w:rPr>
                <w:delText xml:space="preserve"> </w:delText>
              </w:r>
            </w:del>
            <w:del w:id="1325" w:author="Kelvin Ang" w:date="2014-11-09T10:34:00Z">
              <w:r w:rsidRPr="0042742F" w:rsidDel="00F06B49">
                <w:rPr>
                  <w:rFonts w:ascii="Consolas" w:hAnsi="Consolas" w:cs="Consolas"/>
                  <w:sz w:val="20"/>
                  <w:szCs w:val="20"/>
                  <w:rPrChange w:id="1326" w:author="Kelvin Ang" w:date="2014-11-09T10:37:00Z">
                    <w:rPr/>
                  </w:rPrChange>
                </w:rPr>
                <w:delText>and variants</w:delText>
              </w:r>
            </w:del>
          </w:p>
        </w:tc>
        <w:tc>
          <w:tcPr>
            <w:tcW w:w="6048" w:type="dxa"/>
            <w:tcPrChange w:id="1327"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328" w:author="Kelvin Ang" w:date="2014-11-09T10:34:00Z">
              <w:r w:rsidRPr="000F6BFC">
                <w:t xml:space="preserve">Static method for matching </w:t>
              </w:r>
            </w:ins>
            <w:ins w:id="1329" w:author="Kelvin Ang" w:date="2014-11-09T10:38:00Z">
              <w:r w:rsidR="0042742F">
                <w:t xml:space="preserve">entries in the </w:t>
              </w:r>
            </w:ins>
            <w:ins w:id="1330" w:author="Kelvin Ang" w:date="2014-11-09T10:34:00Z">
              <w:r w:rsidRPr="000F6BFC">
                <w:t>dictionary.</w:t>
              </w:r>
            </w:ins>
            <w:del w:id="1331" w:author="Kelvin Ang" w:date="2014-11-09T10:34:00Z">
              <w:r w:rsidDel="00F06B49">
                <w:delText>The hint message to return when getHint() is called.</w:delText>
              </w:r>
            </w:del>
          </w:p>
        </w:tc>
      </w:tr>
      <w:tr w:rsidR="00F06B49" w:rsidRPr="000F6BFC" w14:paraId="51CD7A08" w14:textId="77777777" w:rsidTr="0042742F">
        <w:trPr>
          <w:jc w:val="center"/>
          <w:trPrChange w:id="133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33"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334" w:author="Kelvin Ang" w:date="2014-11-09T10:37:00Z">
                  <w:rPr>
                    <w:b w:val="0"/>
                    <w:u w:val="single"/>
                  </w:rPr>
                </w:rPrChange>
              </w:rPr>
            </w:pPr>
            <w:r w:rsidRPr="0042742F">
              <w:rPr>
                <w:rFonts w:ascii="Consolas" w:hAnsi="Consolas" w:cs="Consolas"/>
                <w:sz w:val="20"/>
                <w:szCs w:val="20"/>
                <w:rPrChange w:id="1335" w:author="Kelvin Ang" w:date="2014-11-09T10:37:00Z">
                  <w:rPr>
                    <w:u w:val="single"/>
                  </w:rPr>
                </w:rPrChange>
              </w:rPr>
              <w:t>getHint(String): Message</w:t>
            </w:r>
          </w:p>
        </w:tc>
        <w:tc>
          <w:tcPr>
            <w:tcW w:w="6048" w:type="dxa"/>
            <w:tcPrChange w:id="1336" w:author="Kelvin Ang" w:date="2014-11-09T10:37:00Z">
              <w:tcPr>
                <w:tcW w:w="4803" w:type="dxa"/>
              </w:tcPr>
            </w:tcPrChange>
          </w:tcPr>
          <w:p w14:paraId="0CE53FCE" w14:textId="62CF9CF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del w:id="1337" w:author="Kelvin Ang" w:date="2014-11-09T20:49:00Z">
              <w:r w:rsidDel="003F3466">
                <w:delText xml:space="preserve">Returns </w:delText>
              </w:r>
            </w:del>
            <w:ins w:id="1338" w:author="Kelvin Ang" w:date="2014-11-09T20:49:00Z">
              <w:r w:rsidR="003F3466">
                <w:t>S</w:t>
              </w:r>
            </w:ins>
            <w:ins w:id="1339" w:author="Kelvin Ang" w:date="2014-11-09T20:50:00Z">
              <w:r w:rsidR="003F3466">
                <w:t>tatic method for generating</w:t>
              </w:r>
            </w:ins>
            <w:ins w:id="1340" w:author="Kelvin Ang" w:date="2014-11-09T20:49:00Z">
              <w:r w:rsidR="003F3466">
                <w:t xml:space="preserve"> </w:t>
              </w:r>
            </w:ins>
            <w:r>
              <w:t xml:space="preserve">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34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42"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43" w:author="Kelvin Ang" w:date="2014-11-09T10:37:00Z">
                  <w:rPr>
                    <w:b w:val="0"/>
                    <w:u w:val="single"/>
                  </w:rPr>
                </w:rPrChange>
              </w:rPr>
            </w:pPr>
            <w:del w:id="1344" w:author="Kelvin Ang" w:date="2014-11-09T10:35:00Z">
              <w:r w:rsidRPr="0042742F" w:rsidDel="006A7EAA">
                <w:rPr>
                  <w:rFonts w:ascii="Consolas" w:hAnsi="Consolas" w:cs="Consolas"/>
                  <w:sz w:val="20"/>
                  <w:szCs w:val="20"/>
                  <w:rPrChange w:id="1345" w:author="Kelvin Ang" w:date="2014-11-09T10:37:00Z">
                    <w:rPr/>
                  </w:rPrChange>
                </w:rPr>
                <w:delText>I</w:delText>
              </w:r>
            </w:del>
            <w:ins w:id="1346" w:author="Kelvin Ang" w:date="2014-11-09T10:35:00Z">
              <w:r w:rsidRPr="0042742F">
                <w:rPr>
                  <w:rFonts w:ascii="Consolas" w:hAnsi="Consolas" w:cs="Consolas"/>
                  <w:sz w:val="20"/>
                  <w:szCs w:val="20"/>
                  <w:rPrChange w:id="1347" w:author="Kelvin Ang" w:date="2014-11-09T10:37:00Z">
                    <w:rPr/>
                  </w:rPrChange>
                </w:rPr>
                <w:t>i</w:t>
              </w:r>
            </w:ins>
            <w:r w:rsidR="00F06B49" w:rsidRPr="0042742F">
              <w:rPr>
                <w:rFonts w:ascii="Consolas" w:hAnsi="Consolas" w:cs="Consolas"/>
                <w:sz w:val="20"/>
                <w:szCs w:val="20"/>
                <w:rPrChange w:id="1348" w:author="Kelvin Ang" w:date="2014-11-09T10:37:00Z">
                  <w:rPr>
                    <w:u w:val="single"/>
                  </w:rPr>
                </w:rPrChange>
              </w:rPr>
              <w:t xml:space="preserve">sUndoable(): </w:t>
            </w:r>
            <w:del w:id="1349" w:author="Kelvin Ang" w:date="2014-11-09T10:51:00Z">
              <w:r w:rsidR="00F06B49" w:rsidRPr="0042742F" w:rsidDel="00AC79F9">
                <w:rPr>
                  <w:rFonts w:ascii="Consolas" w:hAnsi="Consolas" w:cs="Consolas"/>
                  <w:sz w:val="20"/>
                  <w:szCs w:val="20"/>
                  <w:rPrChange w:id="1350" w:author="Kelvin Ang" w:date="2014-11-09T10:37:00Z">
                    <w:rPr>
                      <w:u w:val="single"/>
                    </w:rPr>
                  </w:rPrChange>
                </w:rPr>
                <w:delText>boolean</w:delText>
              </w:r>
            </w:del>
            <w:ins w:id="1351" w:author="Kelvin Ang" w:date="2014-11-09T10:51:00Z">
              <w:r w:rsidR="00AC79F9">
                <w:rPr>
                  <w:rFonts w:ascii="Consolas" w:hAnsi="Consolas" w:cs="Consolas"/>
                  <w:b w:val="0"/>
                  <w:sz w:val="20"/>
                  <w:szCs w:val="20"/>
                </w:rPr>
                <w:t>boolean</w:t>
              </w:r>
            </w:ins>
          </w:p>
        </w:tc>
        <w:tc>
          <w:tcPr>
            <w:tcW w:w="6048" w:type="dxa"/>
            <w:tcPrChange w:id="1352" w:author="Kelvin Ang" w:date="2014-11-09T10:37:00Z">
              <w:tcPr>
                <w:tcW w:w="4803" w:type="dxa"/>
              </w:tcPr>
            </w:tcPrChange>
          </w:tcPr>
          <w:p w14:paraId="79C5C7CB" w14:textId="40C16D08"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353"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354" w:author="Kelvin Ang" w:date="2014-11-09T10:12:00Z">
        <w:r w:rsidDel="00E02FC6">
          <w:rPr>
            <w:noProof/>
          </w:rPr>
          <w:delText>8</w:delText>
        </w:r>
      </w:del>
      <w:del w:id="1355"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356" w:author="Kelvin Ang" w:date="2014-11-09T10:39:00Z">
          <w:tblPr>
            <w:tblStyle w:val="TableGrid"/>
            <w:tblW w:w="0" w:type="auto"/>
            <w:tblLook w:val="04A0" w:firstRow="1" w:lastRow="0" w:firstColumn="1" w:lastColumn="0" w:noHBand="0" w:noVBand="1"/>
          </w:tblPr>
        </w:tblPrChange>
      </w:tblPr>
      <w:tblGrid>
        <w:gridCol w:w="738"/>
        <w:gridCol w:w="8838"/>
        <w:tblGridChange w:id="1357">
          <w:tblGrid>
            <w:gridCol w:w="9350"/>
            <w:gridCol w:w="9350"/>
          </w:tblGrid>
        </w:tblGridChange>
      </w:tblGrid>
      <w:tr w:rsidR="0042742F" w:rsidRPr="000F6BFC" w14:paraId="032630AF" w14:textId="53BBE47E" w:rsidTr="0042742F">
        <w:tc>
          <w:tcPr>
            <w:tcW w:w="738" w:type="dxa"/>
            <w:tcPrChange w:id="1358" w:author="Kelvin Ang" w:date="2014-11-09T10:39:00Z">
              <w:tcPr>
                <w:tcW w:w="9350" w:type="dxa"/>
              </w:tcPr>
            </w:tcPrChange>
          </w:tcPr>
          <w:p w14:paraId="5845A70B" w14:textId="24B3F640" w:rsidR="0042742F" w:rsidRPr="0042742F" w:rsidRDefault="0042742F" w:rsidP="000F5FA9">
            <w:pPr>
              <w:rPr>
                <w:b/>
                <w:rPrChange w:id="1359" w:author="Kelvin Ang" w:date="2014-11-09T10:39:00Z">
                  <w:rPr/>
                </w:rPrChange>
              </w:rPr>
            </w:pPr>
            <w:ins w:id="1360" w:author="Kelvin Ang" w:date="2014-11-09T10:39:00Z">
              <w:r w:rsidRPr="0042742F">
                <w:rPr>
                  <w:b/>
                  <w:rPrChange w:id="1361" w:author="Kelvin Ang" w:date="2014-11-09T10:39:00Z">
                    <w:rPr/>
                  </w:rPrChange>
                </w:rPr>
                <w:t>Hint:</w:t>
              </w:r>
            </w:ins>
            <w:del w:id="1362" w:author="Kelvin Ang" w:date="2014-11-09T10:39:00Z">
              <w:r w:rsidRPr="0042742F" w:rsidDel="0042742F">
                <w:rPr>
                  <w:b/>
                  <w:rPrChange w:id="1363" w:author="Kelvin Ang" w:date="2014-11-09T10:39:00Z">
                    <w:rPr/>
                  </w:rPrChange>
                </w:rPr>
                <w:delText xml:space="preserve">Hint: To add functionality to the program, you simply have to create a new a new </w:delText>
              </w:r>
              <w:r w:rsidRPr="0042742F" w:rsidDel="0042742F">
                <w:rPr>
                  <w:b/>
                  <w:i/>
                  <w:rPrChange w:id="1364" w:author="Kelvin Ang" w:date="2014-11-09T10:39:00Z">
                    <w:rPr>
                      <w:i/>
                    </w:rPr>
                  </w:rPrChange>
                </w:rPr>
                <w:delText>Action</w:delText>
              </w:r>
              <w:r w:rsidRPr="0042742F" w:rsidDel="0042742F">
                <w:rPr>
                  <w:b/>
                  <w:rPrChange w:id="1365" w:author="Kelvin Ang" w:date="2014-11-09T10:39:00Z">
                    <w:rPr/>
                  </w:rPrChange>
                </w:rPr>
                <w:delText xml:space="preserve"> subclass, and add it to </w:delText>
              </w:r>
              <w:r w:rsidRPr="0042742F" w:rsidDel="0042742F">
                <w:rPr>
                  <w:b/>
                  <w:i/>
                  <w:rPrChange w:id="1366" w:author="Kelvin Ang" w:date="2014-11-09T10:39:00Z">
                    <w:rPr>
                      <w:i/>
                    </w:rPr>
                  </w:rPrChange>
                </w:rPr>
                <w:delText>ActionHintSystemActual</w:delText>
              </w:r>
              <w:r w:rsidRPr="0042742F" w:rsidDel="0042742F">
                <w:rPr>
                  <w:b/>
                  <w:rPrChange w:id="1367" w:author="Kelvin Ang" w:date="2014-11-09T10:39:00Z">
                    <w:rPr/>
                  </w:rPrChange>
                </w:rPr>
                <w:delText>. For the example below, you can refer to Delete.java to supplement your understanding.</w:delText>
              </w:r>
            </w:del>
          </w:p>
        </w:tc>
        <w:tc>
          <w:tcPr>
            <w:tcW w:w="8838" w:type="dxa"/>
            <w:tcPrChange w:id="1368" w:author="Kelvin Ang" w:date="2014-11-09T10:39:00Z">
              <w:tcPr>
                <w:tcW w:w="9350" w:type="dxa"/>
              </w:tcPr>
            </w:tcPrChange>
          </w:tcPr>
          <w:p w14:paraId="6A39911C" w14:textId="0F7303DA" w:rsidR="0042742F" w:rsidRPr="000F6BFC" w:rsidDel="0042742F" w:rsidRDefault="0042742F" w:rsidP="00CC5F57">
            <w:pPr>
              <w:rPr>
                <w:ins w:id="1369" w:author="Kelvin Ang" w:date="2014-11-09T10:39:00Z"/>
              </w:rPr>
            </w:pPr>
            <w:ins w:id="1370" w:author="Kelvin Ang" w:date="2014-11-09T10:39:00Z">
              <w:r w:rsidRPr="000F6BFC">
                <w:t xml:space="preserve">To add functionality to the program, you simply have to create a new a new </w:t>
              </w:r>
              <w:r w:rsidRPr="000F6BFC">
                <w:rPr>
                  <w:i/>
                </w:rPr>
                <w:t>Action</w:t>
              </w:r>
              <w:r w:rsidRPr="000F6BFC">
                <w:t xml:space="preserve"> subclass, and add it to </w:t>
              </w:r>
              <w:r w:rsidRPr="000F6BFC">
                <w:rPr>
                  <w:i/>
                </w:rPr>
                <w:t>ActionHintSystemActual</w:t>
              </w:r>
              <w:r>
                <w:t>. For the following example</w:t>
              </w:r>
              <w:r w:rsidRPr="000F6BFC">
                <w:t>, you can refer to Delete.java to supplement your understanding.</w:t>
              </w:r>
            </w:ins>
          </w:p>
        </w:tc>
      </w:tr>
    </w:tbl>
    <w:p w14:paraId="67199AA0" w14:textId="77777777" w:rsidR="00AC79F9" w:rsidRDefault="0092526E" w:rsidP="0092526E">
      <w:pPr>
        <w:rPr>
          <w:ins w:id="1371" w:author="Kelvin Ang" w:date="2014-11-09T10:55:00Z"/>
        </w:rPr>
      </w:pPr>
      <w:del w:id="1372" w:author="Kelvin Ang" w:date="2014-11-09T10:55:00Z">
        <w:r w:rsidRPr="000F6BFC" w:rsidDel="00AC79F9">
          <w:br/>
        </w:r>
      </w:del>
    </w:p>
    <w:p w14:paraId="2F378053" w14:textId="77777777" w:rsidR="00AC79F9" w:rsidRDefault="00AC79F9">
      <w:pPr>
        <w:rPr>
          <w:ins w:id="1373" w:author="Kelvin Ang" w:date="2014-11-09T10:55:00Z"/>
        </w:rPr>
      </w:pPr>
      <w:ins w:id="1374" w:author="Kelvin Ang" w:date="2014-11-09T10:55:00Z">
        <w:r>
          <w:br w:type="page"/>
        </w:r>
      </w:ins>
    </w:p>
    <w:p w14:paraId="6B265B53" w14:textId="6E3A1348"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375" w:author="Kelvin Ang" w:date="2014-11-09T10:40:00Z">
        <w:r w:rsidRPr="0042742F" w:rsidDel="0042742F">
          <w:rPr>
            <w:b/>
            <w:rPrChange w:id="1376" w:author="Kelvin Ang" w:date="2014-11-09T10:40:00Z">
              <w:rPr/>
            </w:rPrChange>
          </w:rPr>
          <w:delText>the following sequence diagram</w:delText>
        </w:r>
      </w:del>
      <w:ins w:id="1377" w:author="Kelvin Ang" w:date="2014-11-09T10:40:00Z">
        <w:r w:rsidR="0042742F" w:rsidRPr="0042742F">
          <w:rPr>
            <w:b/>
            <w:rPrChange w:id="1378" w:author="Kelvin Ang" w:date="2014-11-09T10:40:00Z">
              <w:rPr/>
            </w:rPrChange>
          </w:rPr>
          <w:t xml:space="preserve">Figure </w:t>
        </w:r>
        <w:r w:rsidR="00670CB9">
          <w:rPr>
            <w:b/>
          </w:rPr>
          <w:t>7</w:t>
        </w:r>
      </w:ins>
      <w:del w:id="1379" w:author="Kelvin Ang" w:date="2014-11-09T10:40:00Z">
        <w:r w:rsidRPr="000F6BFC" w:rsidDel="0042742F">
          <w:delText>:</w:delText>
        </w:r>
      </w:del>
      <w:ins w:id="1380"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5pt" o:ole="">
            <v:imagedata r:id="rId56" o:title="" cropbottom="5175f"/>
          </v:shape>
          <o:OLEObject Type="Embed" ProgID="Visio.Drawing.15" ShapeID="_x0000_i1031" DrawAspect="Content" ObjectID="_1477154236"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381" w:author="Kelvin Ang" w:date="2014-11-09T13:26:00Z">
          <w:r w:rsidR="00670CB9">
            <w:rPr>
              <w:noProof/>
            </w:rPr>
            <w:t>7</w:t>
          </w:r>
        </w:ins>
        <w:del w:id="1382"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383" w:author="Kelvin Ang" w:date="2014-11-09T10:43:00Z"/>
        </w:rPr>
      </w:pPr>
      <w:r w:rsidRPr="000F6BFC">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384"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385" w:author="Kelvin Ang" w:date="2014-11-09T10:43:00Z">
        <w:r w:rsidR="00BE57E7">
          <w:t xml:space="preserve"> An instance </w:t>
        </w:r>
      </w:ins>
      <w:del w:id="1386" w:author="Kelvin Ang" w:date="2014-11-09T10:43:00Z">
        <w:r w:rsidDel="00BE57E7">
          <w:delText xml:space="preserve"> an </w:delText>
        </w:r>
        <w:r w:rsidRPr="000F6BFC" w:rsidDel="00BE57E7">
          <w:delText xml:space="preserve">object </w:delText>
        </w:r>
      </w:del>
      <w:r>
        <w:t>of th</w:t>
      </w:r>
      <w:ins w:id="1387" w:author="Kelvin Ang" w:date="2014-11-09T10:56:00Z">
        <w:r w:rsidR="00835835">
          <w:t xml:space="preserve">e matching </w:t>
        </w:r>
      </w:ins>
      <w:del w:id="1388"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389"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5pt;height:300pt" o:ole="">
            <v:imagedata r:id="rId58" o:title="" cropbottom="4170f"/>
          </v:shape>
          <o:OLEObject Type="Embed" ProgID="Visio.Drawing.15" ShapeID="_x0000_i1032" DrawAspect="Content" ObjectID="_1477154237" r:id="rId59"/>
        </w:object>
      </w:r>
    </w:p>
    <w:p w14:paraId="09095BE0" w14:textId="77777777" w:rsidR="0092526E" w:rsidRDefault="0092526E" w:rsidP="0092526E">
      <w:pPr>
        <w:pStyle w:val="Caption"/>
        <w:jc w:val="center"/>
      </w:pPr>
      <w:r w:rsidRPr="00B9366F">
        <w:t xml:space="preserve">Figure </w:t>
      </w:r>
      <w:fldSimple w:instr=" SEQ Figure \* ARABIC ">
        <w:ins w:id="1390" w:author="Kelvin Ang" w:date="2014-11-09T13:26:00Z">
          <w:r w:rsidR="00D37E93">
            <w:rPr>
              <w:noProof/>
            </w:rPr>
            <w:t>8</w:t>
          </w:r>
        </w:ins>
        <w:del w:id="1391"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392" w:author="Kelvin Ang" w:date="2014-11-09T10:45:00Z">
          <w:tblPr>
            <w:tblStyle w:val="TableGrid"/>
            <w:tblW w:w="0" w:type="auto"/>
            <w:tblLook w:val="04A0" w:firstRow="1" w:lastRow="0" w:firstColumn="1" w:lastColumn="0" w:noHBand="0" w:noVBand="1"/>
          </w:tblPr>
        </w:tblPrChange>
      </w:tblPr>
      <w:tblGrid>
        <w:gridCol w:w="768"/>
        <w:gridCol w:w="8808"/>
        <w:tblGridChange w:id="1393">
          <w:tblGrid>
            <w:gridCol w:w="9576"/>
            <w:gridCol w:w="9576"/>
          </w:tblGrid>
        </w:tblGridChange>
      </w:tblGrid>
      <w:tr w:rsidR="00BA3221" w14:paraId="3E9BA3DE" w14:textId="26F83150" w:rsidTr="00BA3221">
        <w:tc>
          <w:tcPr>
            <w:tcW w:w="664" w:type="dxa"/>
            <w:tcPrChange w:id="1394" w:author="Kelvin Ang" w:date="2014-11-09T10:45:00Z">
              <w:tcPr>
                <w:tcW w:w="9576" w:type="dxa"/>
              </w:tcPr>
            </w:tcPrChange>
          </w:tcPr>
          <w:p w14:paraId="471653DA" w14:textId="40A977C8" w:rsidR="00BA3221" w:rsidRPr="00BA3221" w:rsidRDefault="00BA3221" w:rsidP="00BA3221">
            <w:pPr>
              <w:ind w:right="-721"/>
              <w:rPr>
                <w:b/>
                <w:rPrChange w:id="1395" w:author="Kelvin Ang" w:date="2014-11-09T10:45:00Z">
                  <w:rPr/>
                </w:rPrChange>
              </w:rPr>
            </w:pPr>
            <w:ins w:id="1396" w:author="Kelvin Ang" w:date="2014-11-09T10:44:00Z">
              <w:r w:rsidRPr="00BA3221">
                <w:rPr>
                  <w:b/>
                  <w:rPrChange w:id="1397" w:author="Kelvin Ang" w:date="2014-11-09T10:45:00Z">
                    <w:rPr/>
                  </w:rPrChange>
                </w:rPr>
                <w:t xml:space="preserve">Note: </w:t>
              </w:r>
            </w:ins>
            <w:del w:id="1398" w:author="Kelvin Ang" w:date="2014-11-09T10:44:00Z">
              <w:r w:rsidRPr="00BA3221" w:rsidDel="00BA3221">
                <w:rPr>
                  <w:b/>
                  <w:rPrChange w:id="1399"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400" w:author="Kelvin Ang" w:date="2014-11-09T10:45:00Z">
              <w:tcPr>
                <w:tcW w:w="9576" w:type="dxa"/>
              </w:tcPr>
            </w:tcPrChange>
          </w:tcPr>
          <w:p w14:paraId="1A888A94" w14:textId="3F5F806F" w:rsidR="00BA3221" w:rsidDel="00BA3221" w:rsidRDefault="00BA3221" w:rsidP="000F5FA9">
            <w:pPr>
              <w:rPr>
                <w:ins w:id="1401" w:author="Kelvin Ang" w:date="2014-11-09T10:44:00Z"/>
              </w:rPr>
            </w:pPr>
            <w:ins w:id="1402" w:author="Kelvin Ang" w:date="2014-11-09T10:44:00Z">
              <w:r>
                <w:t xml:space="preserve">The </w:t>
              </w:r>
              <w:r w:rsidRPr="00BA3221">
                <w:rPr>
                  <w:rFonts w:ascii="Consolas" w:hAnsi="Consolas" w:cs="Consolas"/>
                  <w:sz w:val="20"/>
                  <w:szCs w:val="20"/>
                  <w:rPrChange w:id="1403" w:author="Kelvin Ang" w:date="2014-11-09T10:44:00Z">
                    <w:rPr/>
                  </w:rPrChange>
                </w:rPr>
                <w:t>undo()</w:t>
              </w:r>
              <w:r>
                <w:t xml:space="preserve"> method of </w:t>
              </w:r>
              <w:r w:rsidRPr="00BA3221">
                <w:rPr>
                  <w:i/>
                  <w:rPrChange w:id="1404" w:author="Kelvin Ang" w:date="2014-11-09T10:44:00Z">
                    <w:rPr/>
                  </w:rPrChange>
                </w:rPr>
                <w:t>Delete</w:t>
              </w:r>
              <w:r>
                <w:t xml:space="preserve"> is omitted, but the steps are similar to how it is executed. Please refer to the actual code for more information.</w:t>
              </w:r>
            </w:ins>
          </w:p>
        </w:tc>
      </w:tr>
    </w:tbl>
    <w:p w14:paraId="73EA5509" w14:textId="3F41AF10" w:rsidR="0092526E" w:rsidRPr="000F6BFC" w:rsidRDefault="0092526E" w:rsidP="0092526E">
      <w:r>
        <w:br/>
      </w:r>
      <w:ins w:id="1405" w:author="Kelvin Ang" w:date="2014-11-09T11:08:00Z">
        <w:r w:rsidR="00F4578B" w:rsidRPr="00F4578B">
          <w:rPr>
            <w:b/>
            <w:rPrChange w:id="1406" w:author="Kelvin Ang" w:date="2014-11-09T11:08:00Z">
              <w:rPr/>
            </w:rPrChange>
          </w:rPr>
          <w:t xml:space="preserve">Figure </w:t>
        </w:r>
        <w:r w:rsidR="00D37E93">
          <w:rPr>
            <w:b/>
          </w:rPr>
          <w:t>8</w:t>
        </w:r>
        <w:r w:rsidR="00F4578B">
          <w:t xml:space="preserve"> illustrates the process of undoing an </w:t>
        </w:r>
        <w:r w:rsidR="00F4578B" w:rsidRPr="00F4578B">
          <w:rPr>
            <w:i/>
            <w:rPrChange w:id="1407"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408"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409" w:author="Kelvin Ang" w:date="2014-11-09T10:59:00Z">
        <w:r w:rsidR="00863776">
          <w:t xml:space="preserve">Upon execution, the </w:t>
        </w:r>
      </w:ins>
      <w:r w:rsidRPr="000F6BFC">
        <w:rPr>
          <w:i/>
        </w:rPr>
        <w:t>Undo</w:t>
      </w:r>
      <w:r w:rsidRPr="000F6BFC">
        <w:t xml:space="preserve"> object gets the instance of the </w:t>
      </w:r>
      <w:r w:rsidRPr="000F6BFC">
        <w:rPr>
          <w:i/>
        </w:rPr>
        <w:t>Action</w:t>
      </w:r>
      <w:r>
        <w:rPr>
          <w:i/>
        </w:rPr>
        <w:t>Invoker</w:t>
      </w:r>
      <w:r w:rsidRPr="000F6BFC">
        <w:t xml:space="preserve"> and calls </w:t>
      </w:r>
      <w:del w:id="1410"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411" w:author="Kelvin Ang" w:date="2014-11-09T10:45:00Z">
        <w:r w:rsidR="0013351C">
          <w:t>requests for the last action to be undone</w:t>
        </w:r>
      </w:ins>
      <w:r w:rsidRPr="000F6BFC">
        <w:t xml:space="preserve">. </w:t>
      </w:r>
      <w:del w:id="1412" w:author="Kelvin Ang" w:date="2014-11-09T10:46:00Z">
        <w:r w:rsidRPr="00863776" w:rsidDel="0013351C">
          <w:rPr>
            <w:i/>
            <w:rPrChange w:id="1413" w:author="Kelvin Ang" w:date="2014-11-09T10:59:00Z">
              <w:rPr/>
            </w:rPrChange>
          </w:rPr>
          <w:delText xml:space="preserve">This causes the </w:delText>
        </w:r>
        <w:r w:rsidRPr="00863776" w:rsidDel="0013351C">
          <w:rPr>
            <w:rFonts w:ascii="Consolas" w:hAnsi="Consolas" w:cs="Consolas"/>
            <w:i/>
            <w:sz w:val="20"/>
            <w:szCs w:val="20"/>
            <w:rPrChange w:id="1414" w:author="Kelvin Ang" w:date="2014-11-09T10:59:00Z">
              <w:rPr>
                <w:rFonts w:ascii="Consolas" w:hAnsi="Consolas" w:cs="Consolas"/>
                <w:sz w:val="20"/>
                <w:szCs w:val="20"/>
              </w:rPr>
            </w:rPrChange>
          </w:rPr>
          <w:delText>undo()</w:delText>
        </w:r>
        <w:r w:rsidRPr="00863776" w:rsidDel="0013351C">
          <w:rPr>
            <w:i/>
            <w:rPrChange w:id="1415" w:author="Kelvin Ang" w:date="2014-11-09T10:59:00Z">
              <w:rPr/>
            </w:rPrChange>
          </w:rPr>
          <w:delText xml:space="preserve"> method of the </w:delText>
        </w:r>
        <w:r w:rsidRPr="00CC5F57" w:rsidDel="0013351C">
          <w:rPr>
            <w:i/>
          </w:rPr>
          <w:delText>Action</w:delText>
        </w:r>
        <w:r w:rsidRPr="00863776" w:rsidDel="0013351C">
          <w:rPr>
            <w:i/>
            <w:rPrChange w:id="1416" w:author="Kelvin Ang" w:date="2014-11-09T10:59:00Z">
              <w:rPr/>
            </w:rPrChange>
          </w:rPr>
          <w:delText xml:space="preserve"> object to be called</w:delText>
        </w:r>
      </w:del>
      <w:ins w:id="1417" w:author="Kelvin Ang" w:date="2014-11-09T10:46:00Z">
        <w:r w:rsidR="0013351C" w:rsidRPr="00863776">
          <w:rPr>
            <w:i/>
            <w:rPrChange w:id="1418" w:author="Kelvin Ang" w:date="2014-11-09T10:59:00Z">
              <w:rPr/>
            </w:rPrChange>
          </w:rPr>
          <w:t>ActionInvoker</w:t>
        </w:r>
        <w:r w:rsidR="0013351C">
          <w:t xml:space="preserve"> </w:t>
        </w:r>
      </w:ins>
      <w:ins w:id="1419" w:author="Kelvin Ang" w:date="2014-11-09T10:59:00Z">
        <w:r w:rsidR="00863776">
          <w:t>then requests for the previous command in the stack to undo itself</w:t>
        </w:r>
      </w:ins>
      <w:del w:id="1420"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421" w:author="Kelvin Ang" w:date="2014-11-09T11:05:00Z">
          <w:tblPr>
            <w:tblStyle w:val="TableGrid"/>
            <w:tblW w:w="0" w:type="auto"/>
            <w:tblLook w:val="04A0" w:firstRow="1" w:lastRow="0" w:firstColumn="1" w:lastColumn="0" w:noHBand="0" w:noVBand="1"/>
          </w:tblPr>
        </w:tblPrChange>
      </w:tblPr>
      <w:tblGrid>
        <w:gridCol w:w="828"/>
        <w:gridCol w:w="8748"/>
        <w:tblGridChange w:id="1422">
          <w:tblGrid>
            <w:gridCol w:w="9350"/>
            <w:gridCol w:w="9350"/>
          </w:tblGrid>
        </w:tblGridChange>
      </w:tblGrid>
      <w:tr w:rsidR="000A284B" w:rsidRPr="000F6BFC" w14:paraId="0967387C" w14:textId="4045165E" w:rsidTr="000A284B">
        <w:tc>
          <w:tcPr>
            <w:tcW w:w="828" w:type="dxa"/>
            <w:tcPrChange w:id="1423" w:author="Kelvin Ang" w:date="2014-11-09T11:05:00Z">
              <w:tcPr>
                <w:tcW w:w="9350" w:type="dxa"/>
              </w:tcPr>
            </w:tcPrChange>
          </w:tcPr>
          <w:p w14:paraId="6AC7ADE6" w14:textId="51490380" w:rsidR="000A284B" w:rsidRPr="000A284B" w:rsidRDefault="000A284B" w:rsidP="000F5FA9">
            <w:pPr>
              <w:rPr>
                <w:b/>
                <w:rPrChange w:id="1424" w:author="Kelvin Ang" w:date="2014-11-09T11:05:00Z">
                  <w:rPr/>
                </w:rPrChange>
              </w:rPr>
            </w:pPr>
            <w:ins w:id="1425" w:author="Kelvin Ang" w:date="2014-11-09T11:05:00Z">
              <w:r w:rsidRPr="000A284B">
                <w:rPr>
                  <w:b/>
                  <w:rPrChange w:id="1426" w:author="Kelvin Ang" w:date="2014-11-09T11:05:00Z">
                    <w:rPr/>
                  </w:rPrChange>
                </w:rPr>
                <w:t xml:space="preserve">Note: </w:t>
              </w:r>
            </w:ins>
            <w:del w:id="1427" w:author="Kelvin Ang" w:date="2014-11-09T11:05:00Z">
              <w:r w:rsidRPr="000A284B" w:rsidDel="000A284B">
                <w:rPr>
                  <w:b/>
                  <w:rPrChange w:id="1428"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429" w:author="Kelvin Ang" w:date="2014-11-09T11:05:00Z">
                    <w:rPr>
                      <w:rFonts w:ascii="Consolas" w:hAnsi="Consolas" w:cs="Consolas"/>
                      <w:sz w:val="20"/>
                      <w:szCs w:val="20"/>
                    </w:rPr>
                  </w:rPrChange>
                </w:rPr>
                <w:delText>undo()</w:delText>
              </w:r>
              <w:r w:rsidRPr="000A284B" w:rsidDel="000A284B">
                <w:rPr>
                  <w:b/>
                  <w:rPrChange w:id="1430" w:author="Kelvin Ang" w:date="2014-11-09T11:05:00Z">
                    <w:rPr/>
                  </w:rPrChange>
                </w:rPr>
                <w:delText xml:space="preserve"> method should return a </w:delText>
              </w:r>
              <w:r w:rsidRPr="000A284B" w:rsidDel="000A284B">
                <w:rPr>
                  <w:b/>
                  <w:i/>
                  <w:rPrChange w:id="1431" w:author="Kelvin Ang" w:date="2014-11-09T11:05:00Z">
                    <w:rPr>
                      <w:i/>
                    </w:rPr>
                  </w:rPrChange>
                </w:rPr>
                <w:delText>Message</w:delText>
              </w:r>
              <w:r w:rsidRPr="000A284B" w:rsidDel="000A284B">
                <w:rPr>
                  <w:b/>
                  <w:rPrChange w:id="1432" w:author="Kelvin Ang" w:date="2014-11-09T11:05:00Z">
                    <w:rPr/>
                  </w:rPrChange>
                </w:rPr>
                <w:delText xml:space="preserve"> object with </w:delText>
              </w:r>
              <w:r w:rsidRPr="000A284B" w:rsidDel="000A284B">
                <w:rPr>
                  <w:rFonts w:ascii="Consolas" w:hAnsi="Consolas" w:cs="Consolas"/>
                  <w:b/>
                  <w:sz w:val="20"/>
                  <w:szCs w:val="20"/>
                  <w:rPrChange w:id="1433" w:author="Kelvin Ang" w:date="2014-11-09T11:05:00Z">
                    <w:rPr/>
                  </w:rPrChange>
                </w:rPr>
                <w:delText>type</w:delText>
              </w:r>
              <w:r w:rsidRPr="000A284B" w:rsidDel="000A284B">
                <w:rPr>
                  <w:b/>
                  <w:rPrChange w:id="1434" w:author="Kelvin Ang" w:date="2014-11-09T11:05:00Z">
                    <w:rPr/>
                  </w:rPrChange>
                </w:rPr>
                <w:delText xml:space="preserve"> set to </w:delText>
              </w:r>
              <w:r w:rsidRPr="000A284B" w:rsidDel="000A284B">
                <w:rPr>
                  <w:rFonts w:ascii="Consolas" w:hAnsi="Consolas" w:cs="Consolas"/>
                  <w:b/>
                  <w:sz w:val="20"/>
                  <w:rPrChange w:id="1435" w:author="Kelvin Ang" w:date="2014-11-09T11:05:00Z">
                    <w:rPr>
                      <w:rFonts w:ascii="Consolas" w:hAnsi="Consolas" w:cs="Consolas"/>
                    </w:rPr>
                  </w:rPrChange>
                </w:rPr>
                <w:delText>MessageType.ERROR</w:delText>
              </w:r>
              <w:r w:rsidRPr="000A284B" w:rsidDel="000A284B">
                <w:rPr>
                  <w:b/>
                  <w:rPrChange w:id="1436" w:author="Kelvin Ang" w:date="2014-11-09T11:05:00Z">
                    <w:rPr/>
                  </w:rPrChange>
                </w:rPr>
                <w:delText>.</w:delText>
              </w:r>
            </w:del>
          </w:p>
        </w:tc>
        <w:tc>
          <w:tcPr>
            <w:tcW w:w="8748" w:type="dxa"/>
            <w:tcPrChange w:id="1437" w:author="Kelvin Ang" w:date="2014-11-09T11:05:00Z">
              <w:tcPr>
                <w:tcW w:w="9350" w:type="dxa"/>
              </w:tcPr>
            </w:tcPrChange>
          </w:tcPr>
          <w:p w14:paraId="3577DA5B" w14:textId="4A2B7F20" w:rsidR="000A284B" w:rsidRPr="000F6BFC" w:rsidDel="000A284B" w:rsidRDefault="000A284B" w:rsidP="00CC5F57">
            <w:pPr>
              <w:rPr>
                <w:ins w:id="1438" w:author="Kelvin Ang" w:date="2014-11-09T11:05:00Z"/>
              </w:rPr>
            </w:pPr>
            <w:ins w:id="1439" w:author="Kelvin Ang" w:date="2014-11-09T11:05:00Z">
              <w:r w:rsidRPr="000F6BFC">
                <w:t xml:space="preserve">By convention, when implementing an </w:t>
              </w:r>
              <w:r w:rsidRPr="000A284B">
                <w:rPr>
                  <w:i/>
                  <w:rPrChange w:id="1440" w:author="Kelvin Ang" w:date="2014-11-09T11:05:00Z">
                    <w:rPr/>
                  </w:rPrChange>
                </w:rPr>
                <w:t>Action</w:t>
              </w:r>
              <w:r w:rsidRPr="000F6BFC">
                <w:t xml:space="preserve">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r w:rsidRPr="0073703E">
                <w:rPr>
                  <w:rFonts w:ascii="Consolas" w:hAnsi="Consolas" w:cs="Consolas"/>
                  <w:sz w:val="20"/>
                </w:rPr>
                <w:t>MessageType.ERROR</w:t>
              </w:r>
              <w:r w:rsidRPr="000F6BFC">
                <w:t>.</w:t>
              </w:r>
            </w:ins>
          </w:p>
        </w:tc>
      </w:tr>
    </w:tbl>
    <w:p w14:paraId="57EE9E20" w14:textId="68756474" w:rsidR="0092526E" w:rsidRPr="000F6BFC" w:rsidDel="00396506" w:rsidRDefault="0092526E" w:rsidP="0092526E">
      <w:pPr>
        <w:rPr>
          <w:del w:id="1441" w:author="Kelvin Ang" w:date="2014-11-09T11:02:00Z"/>
        </w:rPr>
      </w:pPr>
      <w:r w:rsidRPr="000F6BFC">
        <w:t xml:space="preserve"> </w:t>
      </w:r>
    </w:p>
    <w:p w14:paraId="68745731" w14:textId="77777777" w:rsidR="00396506" w:rsidRDefault="00396506" w:rsidP="00396506">
      <w:pPr>
        <w:pStyle w:val="Heading4"/>
        <w:rPr>
          <w:ins w:id="1442" w:author="Kelvin Ang" w:date="2014-11-09T11:02:00Z"/>
        </w:rPr>
      </w:pPr>
      <w:bookmarkStart w:id="1443" w:name="_Toc403221036"/>
      <w:ins w:id="1444" w:author="Kelvin Ang" w:date="2014-11-09T11:02:00Z">
        <w:r>
          <w:br/>
        </w:r>
      </w:ins>
    </w:p>
    <w:p w14:paraId="456DB20C" w14:textId="77777777" w:rsidR="00396506" w:rsidRDefault="00396506">
      <w:pPr>
        <w:rPr>
          <w:ins w:id="1445" w:author="Kelvin Ang" w:date="2014-11-09T11:02:00Z"/>
          <w:rFonts w:asciiTheme="majorHAnsi" w:eastAsiaTheme="majorEastAsia" w:hAnsiTheme="majorHAnsi" w:cstheme="majorBidi"/>
          <w:color w:val="365F91" w:themeColor="accent1" w:themeShade="BF"/>
          <w:sz w:val="36"/>
          <w:szCs w:val="24"/>
        </w:rPr>
      </w:pPr>
      <w:ins w:id="1446"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447" w:author="Kelvin Ang" w:date="2014-11-09T11:19:00Z">
        <w:r w:rsidDel="00835961">
          <w:delText xml:space="preserve"> </w:delText>
        </w:r>
        <w:r w:rsidR="0092526E" w:rsidRPr="000F6BFC" w:rsidDel="00835961">
          <w:delText xml:space="preserve">Generating </w:delText>
        </w:r>
      </w:del>
      <w:ins w:id="1448" w:author="Kelvin Ang" w:date="2014-11-09T11:19:00Z">
        <w:r w:rsidR="00835961">
          <w:t xml:space="preserve"> </w:t>
        </w:r>
        <w:r w:rsidR="00010FEE">
          <w:t xml:space="preserve">Status Messages, </w:t>
        </w:r>
      </w:ins>
      <w:r w:rsidR="0092526E" w:rsidRPr="000F6BFC">
        <w:t>Hint</w:t>
      </w:r>
      <w:ins w:id="1449" w:author="Kelvin Ang" w:date="2014-11-09T11:19:00Z">
        <w:r w:rsidR="003B4B3D">
          <w:t>s</w:t>
        </w:r>
      </w:ins>
      <w:r w:rsidR="0092526E" w:rsidRPr="000F6BFC">
        <w:t xml:space="preserve"> and Autocomplete</w:t>
      </w:r>
      <w:bookmarkEnd w:id="1443"/>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450" w:author="Kelvin Ang" w:date="2014-11-09T11:00:00Z">
        <w:r w:rsidRPr="00986589" w:rsidDel="00863776">
          <w:rPr>
            <w:i/>
          </w:rPr>
          <w:delText>ActionHintSystem</w:delText>
        </w:r>
        <w:r w:rsidDel="00863776">
          <w:delText xml:space="preserve"> which</w:delText>
        </w:r>
      </w:del>
      <w:ins w:id="1451" w:author="Kelvin Ang" w:date="2014-11-09T11:00:00Z">
        <w:r w:rsidR="00863776" w:rsidRPr="00986589">
          <w:rPr>
            <w:i/>
          </w:rPr>
          <w:t>ActionHintSystem</w:t>
        </w:r>
        <w:r w:rsidR="00863776">
          <w:t xml:space="preserve"> to do</w:t>
        </w:r>
      </w:ins>
      <w:del w:id="1452" w:author="Kelvin Ang" w:date="2014-11-09T11:00:00Z">
        <w:r w:rsidDel="00863776">
          <w:delText xml:space="preserve"> does</w:delText>
        </w:r>
      </w:del>
      <w:r>
        <w:t xml:space="preserve"> the actual processing.</w:t>
      </w:r>
      <w:r w:rsidRPr="000F6BFC">
        <w:t xml:space="preserve"> </w:t>
      </w:r>
      <w:r>
        <w:t>By moving the user input through a decision tree,</w:t>
      </w:r>
      <w:ins w:id="1453" w:author="Kelvin Ang" w:date="2014-11-09T11:01:00Z">
        <w:r w:rsidR="00863776">
          <w:t xml:space="preserve"> </w:t>
        </w:r>
      </w:ins>
      <w:del w:id="1454" w:author="Kelvin Ang" w:date="2014-11-09T11:01:00Z">
        <w:r w:rsidDel="00863776">
          <w:delText xml:space="preserve"> the </w:delText>
        </w:r>
      </w:del>
      <w:r>
        <w:rPr>
          <w:i/>
        </w:rPr>
        <w:t>ActionHint</w:t>
      </w:r>
      <w:r w:rsidRPr="00F9725F">
        <w:rPr>
          <w:i/>
        </w:rPr>
        <w:t>System</w:t>
      </w:r>
      <w:r w:rsidRPr="000F6BFC">
        <w:t xml:space="preserve"> </w:t>
      </w:r>
      <w:del w:id="1455" w:author="Kelvin Ang" w:date="2014-11-09T11:01:00Z">
        <w:r w:rsidDel="00863776">
          <w:delText xml:space="preserve">will </w:delText>
        </w:r>
      </w:del>
      <w:r w:rsidRPr="000F6BFC">
        <w:t>generate</w:t>
      </w:r>
      <w:ins w:id="1456"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457" w:author="Kelvin Ang" w:date="2014-11-09T11:04:00Z">
        <w:r w:rsidR="007415A4">
          <w:t>s</w:t>
        </w:r>
      </w:ins>
      <w:r w:rsidRPr="000F6BFC">
        <w:t xml:space="preserve"> the </w:t>
      </w:r>
      <w:del w:id="1458" w:author="Kelvin Ang" w:date="2014-11-09T11:18:00Z">
        <w:r w:rsidDel="000D1AD0">
          <w:delText xml:space="preserve">information </w:delText>
        </w:r>
      </w:del>
      <w:ins w:id="1459" w:author="Kelvin Ang" w:date="2014-11-09T11:18:00Z">
        <w:r w:rsidR="000D1AD0">
          <w:t xml:space="preserve">methods and fields </w:t>
        </w:r>
      </w:ins>
      <w:r>
        <w:t>shown</w:t>
      </w:r>
      <w:ins w:id="1460" w:author="Kelvin Ang" w:date="2014-11-09T11:03:00Z">
        <w:r w:rsidR="007415A4">
          <w:t xml:space="preserve"> below</w:t>
        </w:r>
      </w:ins>
      <w:del w:id="1461" w:author="Kelvin Ang" w:date="2014-11-09T11:03:00Z">
        <w:r w:rsidDel="007415A4">
          <w:delText xml:space="preserve"> in </w:delText>
        </w:r>
        <w:r w:rsidRPr="00BF6C38" w:rsidDel="007415A4">
          <w:rPr>
            <w:b/>
          </w:rPr>
          <w:delText>Figure 11</w:delText>
        </w:r>
        <w:r w:rsidDel="007415A4">
          <w:delText>.</w:delText>
        </w:r>
      </w:del>
      <w:ins w:id="1462"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463" w:author="Kelvin Ang" w:date="2014-11-09T11:03:00Z"/>
        </w:rPr>
      </w:pPr>
      <w:ins w:id="1464" w:author="Kelvin Ang" w:date="2014-11-09T11:03:00Z">
        <w:r>
          <w:br/>
        </w:r>
      </w:ins>
      <w:del w:id="1465" w:author="Kelvin Ang" w:date="2014-11-09T11:03:00Z">
        <w:r w:rsidR="0092526E" w:rsidRPr="00B9366F" w:rsidDel="007415A4">
          <w:delText xml:space="preserve">Figure </w:delText>
        </w:r>
        <w:r w:rsidR="00FD4795" w:rsidDel="007415A4">
          <w:rPr>
            <w:b w:val="0"/>
            <w:bCs w:val="0"/>
          </w:rPr>
          <w:fldChar w:fldCharType="begin"/>
        </w:r>
        <w:r w:rsidR="00FD4795" w:rsidDel="007415A4">
          <w:delInstrText xml:space="preserve"> SEQ Figure \* ARABIC </w:delInstrText>
        </w:r>
        <w:r w:rsidR="00FD4795" w:rsidDel="007415A4">
          <w:rPr>
            <w:b w:val="0"/>
            <w:bCs w:val="0"/>
          </w:rPr>
          <w:fldChar w:fldCharType="separate"/>
        </w:r>
      </w:del>
      <w:del w:id="1466" w:author="Kelvin Ang" w:date="2014-11-09T10:12:00Z">
        <w:r w:rsidR="0092526E" w:rsidDel="00E02FC6">
          <w:rPr>
            <w:noProof/>
          </w:rPr>
          <w:delText>11</w:delText>
        </w:r>
      </w:del>
      <w:del w:id="1467" w:author="Kelvin Ang" w:date="2014-11-09T11:03:00Z">
        <w:r w:rsidR="00FD4795" w:rsidDel="007415A4">
          <w:rPr>
            <w:b w:val="0"/>
            <w:bCs w:val="0"/>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468" w:author="Kelvin Ang" w:date="2014-11-09T11:06:00Z">
            <w:rPr>
              <w:i/>
            </w:rPr>
          </w:rPrChange>
        </w:rPr>
        <w:t>ERROR</w:t>
      </w:r>
      <w:r>
        <w:t xml:space="preserve"> or </w:t>
      </w:r>
      <w:r w:rsidRPr="000A284B">
        <w:rPr>
          <w:rFonts w:ascii="Consolas" w:hAnsi="Consolas" w:cs="Consolas"/>
          <w:sz w:val="20"/>
          <w:szCs w:val="20"/>
          <w:rPrChange w:id="1469" w:author="Kelvin Ang" w:date="2014-11-09T11:06:00Z">
            <w:rPr>
              <w:i/>
            </w:rPr>
          </w:rPrChange>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0C9775EC" w:rsidR="0092526E" w:rsidRPr="000F6BFC" w:rsidRDefault="0092526E" w:rsidP="0092526E">
      <w:del w:id="1470" w:author="Kelvin Ang" w:date="2014-11-09T11:06:00Z">
        <w:r w:rsidRPr="000F6BFC" w:rsidDel="000A284B">
          <w:delText>On the other hand, t</w:delText>
        </w:r>
      </w:del>
      <w:ins w:id="1471" w:author="Kelvin Ang" w:date="2014-11-09T11:06:00Z">
        <w:r w:rsidR="000A284B">
          <w:t>T</w:t>
        </w:r>
      </w:ins>
      <w:r w:rsidRPr="000F6BFC">
        <w:t xml:space="preserve">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w:t>
      </w:r>
      <w:ins w:id="1472"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473" w:author="Kelvin Ang" w:date="2014-11-09T11:07:00Z">
            <w:rPr>
              <w:i/>
            </w:rPr>
          </w:rPrChange>
        </w:rPr>
        <w:t>HINT</w:t>
      </w:r>
      <w:r w:rsidRPr="000F6BFC">
        <w:t xml:space="preserve"> and </w:t>
      </w:r>
      <w:r w:rsidRPr="000A284B">
        <w:rPr>
          <w:rFonts w:ascii="Consolas" w:hAnsi="Consolas" w:cs="Consolas"/>
          <w:sz w:val="20"/>
          <w:szCs w:val="20"/>
          <w:rPrChange w:id="1474" w:author="Kelvin Ang" w:date="2014-11-09T11:07:00Z">
            <w:rPr>
              <w:i/>
            </w:rPr>
          </w:rPrChange>
        </w:rPr>
        <w:t>AUTOCOMPLETE</w:t>
      </w:r>
      <w:r w:rsidRPr="000F6BFC">
        <w:t xml:space="preserve"> types. </w:t>
      </w:r>
      <w:del w:id="1475" w:author="Kelvin Ang" w:date="2014-11-09T20:51:00Z">
        <w:r w:rsidRPr="00992C9B" w:rsidDel="00992C9B">
          <w:rPr>
            <w:rFonts w:ascii="Consolas" w:hAnsi="Consolas" w:cs="Consolas"/>
            <w:sz w:val="20"/>
            <w:szCs w:val="20"/>
            <w:rPrChange w:id="1476" w:author="Kelvin Ang" w:date="2014-11-09T20:51:00Z">
              <w:rPr/>
            </w:rPrChange>
          </w:rPr>
          <w:delText xml:space="preserve">Hints </w:delText>
        </w:r>
      </w:del>
      <w:ins w:id="1477" w:author="Kelvin Ang" w:date="2014-11-09T20:51:00Z">
        <w:r w:rsidR="00992C9B" w:rsidRPr="00992C9B">
          <w:rPr>
            <w:rFonts w:ascii="Consolas" w:hAnsi="Consolas" w:cs="Consolas"/>
            <w:sz w:val="20"/>
            <w:szCs w:val="20"/>
            <w:rPrChange w:id="1478" w:author="Kelvin Ang" w:date="2014-11-09T20:51:00Z">
              <w:rPr/>
            </w:rPrChange>
          </w:rPr>
          <w:t>HINT</w:t>
        </w:r>
        <w:r w:rsidR="00992C9B">
          <w:t xml:space="preserve"> </w:t>
        </w:r>
        <w:r w:rsidR="00992C9B" w:rsidRPr="00992C9B">
          <w:rPr>
            <w:i/>
            <w:rPrChange w:id="1479" w:author="Kelvin Ang" w:date="2014-11-09T20:51:00Z">
              <w:rPr/>
            </w:rPrChange>
          </w:rPr>
          <w:t>Messages</w:t>
        </w:r>
        <w:r w:rsidR="00992C9B" w:rsidRPr="000F6BFC">
          <w:t xml:space="preserve"> </w:t>
        </w:r>
      </w:ins>
      <w:r w:rsidRPr="000F6BFC">
        <w:t xml:space="preserve">are displayed on the status bar like </w:t>
      </w:r>
      <w:r w:rsidRPr="000A284B">
        <w:rPr>
          <w:rFonts w:ascii="Consolas" w:hAnsi="Consolas" w:cs="Consolas"/>
          <w:sz w:val="20"/>
          <w:szCs w:val="20"/>
          <w:rPrChange w:id="1480" w:author="Kelvin Ang" w:date="2014-11-09T11:07:00Z">
            <w:rPr>
              <w:i/>
            </w:rPr>
          </w:rPrChange>
        </w:rPr>
        <w:t>SUCCESS</w:t>
      </w:r>
      <w:r>
        <w:t xml:space="preserve"> </w:t>
      </w:r>
      <w:r w:rsidRPr="000F6BFC">
        <w:t xml:space="preserve">and </w:t>
      </w:r>
      <w:r w:rsidRPr="000A284B">
        <w:rPr>
          <w:rFonts w:ascii="Consolas" w:hAnsi="Consolas" w:cs="Consolas"/>
          <w:sz w:val="20"/>
          <w:szCs w:val="20"/>
          <w:rPrChange w:id="1481" w:author="Kelvin Ang" w:date="2014-11-09T11:07:00Z">
            <w:rPr>
              <w:i/>
            </w:rPr>
          </w:rPrChange>
        </w:rPr>
        <w:t>ERROR</w:t>
      </w:r>
      <w:r>
        <w:t xml:space="preserve"> </w:t>
      </w:r>
      <w:del w:id="1482" w:author="Kelvin Ang" w:date="2014-11-09T11:07:00Z">
        <w:r w:rsidRPr="000A284B" w:rsidDel="000A284B">
          <w:rPr>
            <w:i/>
            <w:rPrChange w:id="1483" w:author="Kelvin Ang" w:date="2014-11-09T11:07:00Z">
              <w:rPr/>
            </w:rPrChange>
          </w:rPr>
          <w:delText>messages</w:delText>
        </w:r>
      </w:del>
      <w:ins w:id="1484" w:author="Kelvin Ang" w:date="2014-11-09T11:07:00Z">
        <w:r w:rsidR="000A284B" w:rsidRPr="000A284B">
          <w:rPr>
            <w:i/>
            <w:rPrChange w:id="1485" w:author="Kelvin Ang" w:date="2014-11-09T11:07:00Z">
              <w:rPr/>
            </w:rPrChange>
          </w:rPr>
          <w:t>Messages</w:t>
        </w:r>
      </w:ins>
      <w:r w:rsidRPr="000F6BFC">
        <w:t xml:space="preserve">, while </w:t>
      </w:r>
      <w:r w:rsidRPr="000A284B">
        <w:rPr>
          <w:rFonts w:ascii="Consolas" w:hAnsi="Consolas" w:cs="Consolas"/>
          <w:sz w:val="20"/>
          <w:szCs w:val="20"/>
          <w:rPrChange w:id="1486" w:author="Kelvin Ang" w:date="2014-11-09T11:07:00Z">
            <w:rPr>
              <w:i/>
            </w:rPr>
          </w:rPrChange>
        </w:rPr>
        <w:t>AUTOCOMPLETE</w:t>
      </w:r>
      <w:r>
        <w:t xml:space="preserve"> </w:t>
      </w:r>
      <w:ins w:id="1487" w:author="Kelvin Ang" w:date="2014-11-09T11:07:00Z">
        <w:r w:rsidR="000A284B" w:rsidRPr="000A284B">
          <w:rPr>
            <w:i/>
            <w:rPrChange w:id="1488" w:author="Kelvin Ang" w:date="2014-11-09T11:07:00Z">
              <w:rPr/>
            </w:rPrChange>
          </w:rPr>
          <w:t>Messages</w:t>
        </w:r>
        <w:r w:rsidR="000A284B">
          <w:t xml:space="preserve"> </w:t>
        </w:r>
      </w:ins>
      <w:r w:rsidRPr="000F6BFC">
        <w:t>prompt</w:t>
      </w:r>
      <w:del w:id="1489" w:author="Kelvin Ang" w:date="2014-11-09T11:07:00Z">
        <w:r w:rsidRPr="000F6BFC" w:rsidDel="000A284B">
          <w:delText>s</w:delText>
        </w:r>
      </w:del>
      <w:r w:rsidRPr="000F6BFC">
        <w:t xml:space="preserve"> the </w:t>
      </w:r>
      <w:r w:rsidRPr="000A284B">
        <w:rPr>
          <w:rFonts w:ascii="Consolas" w:hAnsi="Consolas" w:cs="Consolas"/>
          <w:sz w:val="20"/>
          <w:szCs w:val="20"/>
          <w:rPrChange w:id="1490" w:author="Kelvin Ang" w:date="2014-11-09T11:07:00Z">
            <w:rPr>
              <w:i/>
            </w:rPr>
          </w:rPrChange>
        </w:rPr>
        <w:t>GUI</w:t>
      </w:r>
      <w:r w:rsidRPr="000F6BFC">
        <w:t xml:space="preserve"> to replace the user’s input bar with the encapsulated message.</w:t>
      </w:r>
    </w:p>
    <w:p w14:paraId="2C37033A" w14:textId="5C421D9D"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 xml:space="preserve">Figure </w:t>
      </w:r>
      <w:ins w:id="1491" w:author="Kelvin Ang" w:date="2014-11-09T13:27:00Z">
        <w:r w:rsidR="000C67A1">
          <w:rPr>
            <w:b/>
          </w:rPr>
          <w:t>9</w:t>
        </w:r>
      </w:ins>
      <w:del w:id="1492" w:author="Kelvin Ang" w:date="2014-11-09T13:27:00Z">
        <w:r w:rsidRPr="00591BCD" w:rsidDel="000C67A1">
          <w:rPr>
            <w:b/>
          </w:rPr>
          <w:delText>1</w:delText>
        </w:r>
      </w:del>
      <w:del w:id="1493" w:author="Kelvin Ang" w:date="2014-11-09T11:08:00Z">
        <w:r w:rsidRPr="00591BCD" w:rsidDel="00F53225">
          <w:rPr>
            <w:b/>
          </w:rPr>
          <w:delText>2</w:delText>
        </w:r>
      </w:del>
      <w:r w:rsidRPr="000F6BFC">
        <w:t xml:space="preserve"> illustrates the hint generation process</w:t>
      </w:r>
      <w:ins w:id="1494" w:author="Kelvin Ang" w:date="2014-11-09T11:20:00Z">
        <w:r w:rsidR="0094355B">
          <w:t>.</w:t>
        </w:r>
      </w:ins>
      <w:del w:id="1495" w:author="Kelvin Ang" w:date="2014-11-09T11:16:00Z">
        <w:r w:rsidRPr="000F6BFC" w:rsidDel="000D1AD0">
          <w:delText>:</w:delText>
        </w:r>
      </w:del>
    </w:p>
    <w:p w14:paraId="5583982B" w14:textId="47A26D7F" w:rsidR="0092526E" w:rsidRPr="000F6BFC" w:rsidDel="000D1AD0" w:rsidRDefault="000D1AD0">
      <w:pPr>
        <w:pStyle w:val="Caption"/>
        <w:jc w:val="center"/>
        <w:rPr>
          <w:del w:id="1496" w:author="Kelvin Ang" w:date="2014-11-09T11:19:00Z"/>
        </w:rPr>
        <w:pPrChange w:id="1497" w:author="Kelvin Ang" w:date="2014-11-09T11:19:00Z">
          <w:pPr>
            <w:keepNext/>
          </w:pPr>
        </w:pPrChange>
      </w:pPr>
      <w:del w:id="1498" w:author="Kelvin Ang" w:date="2014-11-09T11:24:00Z">
        <w:r w:rsidDel="003A4C79">
          <w:object w:dxaOrig="11370" w:dyaOrig="3106" w14:anchorId="0B7B5ECE">
            <v:shape id="_x0000_i1033" type="#_x0000_t75" style="width:485.5pt;height:131pt" o:ole="">
              <v:imagedata r:id="rId60" o:title=""/>
            </v:shape>
            <o:OLEObject Type="Embed" ProgID="Visio.Drawing.15" ShapeID="_x0000_i1033" DrawAspect="Content" ObjectID="_1477154238" r:id="rId61"/>
          </w:object>
        </w:r>
      </w:del>
      <w:ins w:id="1499" w:author="Kelvin Ang" w:date="2014-11-09T11:24:00Z">
        <w:r w:rsidR="003A4C79">
          <w:object w:dxaOrig="11370" w:dyaOrig="3106" w14:anchorId="57CA6C26">
            <v:shape id="_x0000_i1034" type="#_x0000_t75" style="width:468pt;height:127.5pt" o:ole="">
              <v:imagedata r:id="rId62" o:title=""/>
            </v:shape>
            <o:OLEObject Type="Embed" ProgID="Visio.Drawing.15" ShapeID="_x0000_i1034" DrawAspect="Content" ObjectID="_1477154239" r:id="rId63"/>
          </w:object>
        </w:r>
      </w:ins>
      <w:ins w:id="1500"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501" w:author="Kelvin Ang" w:date="2014-11-09T13:27:00Z">
          <w:r w:rsidR="000C67A1">
            <w:rPr>
              <w:noProof/>
            </w:rPr>
            <w:t>9</w:t>
          </w:r>
        </w:ins>
        <w:del w:id="1502"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503" w:author="Kelvin Ang" w:date="2014-11-09T11:14:00Z"/>
        </w:rPr>
      </w:pPr>
      <w:ins w:id="1504" w:author="Kelvin Ang" w:date="2014-11-09T11:14:00Z">
        <w:r>
          <w:br w:type="page"/>
        </w:r>
      </w:ins>
    </w:p>
    <w:p w14:paraId="02CCEC08" w14:textId="3D7CF5CC"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ins w:id="1505" w:author="Kelvin Ang" w:date="2014-11-09T11:10:00Z">
        <w:r w:rsidR="00F4578B">
          <w:t xml:space="preserve">The </w:t>
        </w:r>
      </w:ins>
      <w:r w:rsidRPr="00F9725F">
        <w:rPr>
          <w:i/>
        </w:rPr>
        <w:t>Edit</w:t>
      </w:r>
      <w:ins w:id="1506" w:author="Kelvin Ang" w:date="2014-11-09T11:10:00Z">
        <w:r w:rsidR="00F4578B">
          <w:rPr>
            <w:i/>
          </w:rPr>
          <w:t xml:space="preserve"> </w:t>
        </w:r>
        <w:r w:rsidR="00F4578B" w:rsidRPr="00F4578B">
          <w:rPr>
            <w:rPrChange w:id="1507" w:author="Kelvin Ang" w:date="2014-11-09T11:10:00Z">
              <w:rPr>
                <w:i/>
              </w:rPr>
            </w:rPrChange>
          </w:rPr>
          <w:t xml:space="preserve">hint generation process is depicted in </w:t>
        </w:r>
        <w:r w:rsidR="00F4578B" w:rsidRPr="00F4578B">
          <w:rPr>
            <w:b/>
            <w:rPrChange w:id="1508" w:author="Kelvin Ang" w:date="2014-11-09T11:10:00Z">
              <w:rPr>
                <w:i/>
              </w:rPr>
            </w:rPrChange>
          </w:rPr>
          <w:t>Figure 1</w:t>
        </w:r>
      </w:ins>
      <w:ins w:id="1509" w:author="Kelvin Ang" w:date="2014-11-09T13:27:00Z">
        <w:r w:rsidR="00762AAE">
          <w:rPr>
            <w:b/>
          </w:rPr>
          <w:t>0</w:t>
        </w:r>
      </w:ins>
      <w:ins w:id="1510" w:author="Kelvin Ang" w:date="2014-11-09T11:10:00Z">
        <w:r w:rsidR="00F4578B" w:rsidRPr="00F4578B">
          <w:rPr>
            <w:rPrChange w:id="1511" w:author="Kelvin Ang" w:date="2014-11-09T11:10:00Z">
              <w:rPr>
                <w:i/>
              </w:rPr>
            </w:rPrChange>
          </w:rPr>
          <w:t>. It</w:t>
        </w:r>
        <w:r w:rsidR="00F4578B">
          <w:rPr>
            <w:i/>
          </w:rPr>
          <w:t xml:space="preserve"> </w:t>
        </w:r>
      </w:ins>
      <w:del w:id="1512"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513" w:author="Kelvin Ang" w:date="2014-11-09T11:12:00Z">
            <w:rPr/>
          </w:rPrChange>
        </w:rPr>
        <w:t>AUTOCOMPLETE</w:t>
      </w:r>
      <w:r w:rsidRPr="000F6BFC">
        <w:t xml:space="preserve"> </w:t>
      </w:r>
      <w:r>
        <w:rPr>
          <w:i/>
        </w:rPr>
        <w:t>M</w:t>
      </w:r>
      <w:r w:rsidRPr="00F9725F">
        <w:rPr>
          <w:i/>
        </w:rPr>
        <w:t>essages</w:t>
      </w:r>
      <w:r w:rsidRPr="000F6BFC">
        <w:t xml:space="preserve">, </w:t>
      </w:r>
      <w:del w:id="1514"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515" w:author="Kelvin Ang" w:date="2014-11-09T11:11:00Z">
        <w:r w:rsidR="0074158C">
          <w:t xml:space="preserve">and provide </w:t>
        </w:r>
      </w:ins>
      <w:del w:id="1516" w:author="Kelvin Ang" w:date="2014-11-09T11:11:00Z">
        <w:r w:rsidRPr="00165B09" w:rsidDel="0074158C">
          <w:rPr>
            <w:i/>
            <w:rPrChange w:id="1517" w:author="Kelvin Ang" w:date="2014-11-09T12:58:00Z">
              <w:rPr/>
            </w:rPrChange>
          </w:rPr>
          <w:delText xml:space="preserve">the </w:delText>
        </w:r>
      </w:del>
      <w:r w:rsidRPr="00165B09">
        <w:rPr>
          <w:i/>
        </w:rPr>
        <w:t>Live Task Preview</w:t>
      </w:r>
      <w:del w:id="1518" w:author="Kelvin Ang" w:date="2014-11-09T11:11:00Z">
        <w:r w:rsidRPr="00165B09" w:rsidDel="0074158C">
          <w:rPr>
            <w:i/>
            <w:rPrChange w:id="1519" w:author="Kelvin Ang" w:date="2014-11-09T12:58:00Z">
              <w:rPr/>
            </w:rPrChange>
          </w:rPr>
          <w:delText xml:space="preserve"> </w:delText>
        </w:r>
      </w:del>
      <w:ins w:id="1520" w:author="Kelvin Ang" w:date="2014-11-09T11:11:00Z">
        <w:r w:rsidR="0074158C">
          <w:t xml:space="preserve"> similar to</w:t>
        </w:r>
      </w:ins>
      <w:ins w:id="1521" w:author="Kelvin Ang" w:date="2014-11-09T11:13:00Z">
        <w:r w:rsidR="00D051CE">
          <w:t xml:space="preserve"> </w:t>
        </w:r>
      </w:ins>
      <w:ins w:id="1522" w:author="Kelvin Ang" w:date="2014-11-09T11:11:00Z">
        <w:r w:rsidR="0074158C" w:rsidRPr="0074158C">
          <w:rPr>
            <w:i/>
            <w:rPrChange w:id="1523" w:author="Kelvin Ang" w:date="2014-11-09T11:11:00Z">
              <w:rPr/>
            </w:rPrChange>
          </w:rPr>
          <w:t>Add</w:t>
        </w:r>
      </w:ins>
      <w:del w:id="1524" w:author="Kelvin Ang" w:date="2014-11-09T11:11:00Z">
        <w:r w:rsidRPr="000F6BFC" w:rsidDel="0074158C">
          <w:delText>system</w:delText>
        </w:r>
      </w:del>
      <w:r w:rsidRPr="000F6BFC">
        <w:t>.</w:t>
      </w:r>
    </w:p>
    <w:p w14:paraId="0A87B2CB" w14:textId="77777777" w:rsidR="0092526E" w:rsidRPr="000F6BFC" w:rsidRDefault="0092526E">
      <w:pPr>
        <w:keepNext/>
        <w:jc w:val="center"/>
        <w:pPrChange w:id="1525" w:author="Kelvin Ang" w:date="2014-11-09T11:09:00Z">
          <w:pPr>
            <w:keepNext/>
          </w:pPr>
        </w:pPrChange>
      </w:pPr>
      <w:r>
        <w:object w:dxaOrig="13351" w:dyaOrig="2865" w14:anchorId="16F0BCF6">
          <v:shape id="_x0000_i1035" type="#_x0000_t75" style="width:468pt;height:100.5pt" o:ole="">
            <v:imagedata r:id="rId64" o:title=""/>
          </v:shape>
          <o:OLEObject Type="Embed" ProgID="Visio.Drawing.15" ShapeID="_x0000_i1035" DrawAspect="Content" ObjectID="_1477154240" r:id="rId65"/>
        </w:object>
      </w:r>
    </w:p>
    <w:p w14:paraId="12E2DEF5" w14:textId="397CE1E4" w:rsidR="0092526E" w:rsidRPr="00B9366F" w:rsidRDefault="0092526E" w:rsidP="0092526E">
      <w:pPr>
        <w:pStyle w:val="Caption"/>
        <w:jc w:val="center"/>
      </w:pPr>
      <w:r w:rsidRPr="00B9366F">
        <w:t xml:space="preserve">Figure </w:t>
      </w:r>
      <w:fldSimple w:instr=" SEQ Figure \* ARABIC ">
        <w:ins w:id="1526" w:author="Kelvin Ang" w:date="2014-11-09T13:27:00Z">
          <w:r w:rsidR="00762AAE">
            <w:rPr>
              <w:noProof/>
            </w:rPr>
            <w:t>10</w:t>
          </w:r>
        </w:ins>
        <w:del w:id="1527" w:author="Kelvin Ang" w:date="2014-11-09T10:12:00Z">
          <w:r w:rsidDel="00E02FC6">
            <w:rPr>
              <w:noProof/>
            </w:rPr>
            <w:delText>13</w:delText>
          </w:r>
        </w:del>
      </w:fldSimple>
      <w:r w:rsidRPr="00B9366F">
        <w:t xml:space="preserve"> </w:t>
      </w:r>
      <w:r>
        <w:t>–</w:t>
      </w:r>
      <w:r w:rsidRPr="00B9366F">
        <w:t xml:space="preserve"> Edit </w:t>
      </w:r>
      <w:del w:id="1528" w:author="Kelvin Ang" w:date="2014-11-09T11:10:00Z">
        <w:r w:rsidRPr="00B9366F" w:rsidDel="0074158C">
          <w:delText>Autocomplete Flow Chart</w:delText>
        </w:r>
      </w:del>
      <w:ins w:id="1529"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
      <w:tr w:rsidR="00D051CE" w:rsidRPr="000F6BFC" w:rsidDel="000D1AD0" w14:paraId="4630B03E" w14:textId="4B48D63C" w:rsidTr="00D051CE">
        <w:trPr>
          <w:del w:id="1530" w:author="Kelvin Ang" w:date="2014-11-09T11:15:00Z"/>
        </w:trPr>
        <w:tc>
          <w:tcPr>
            <w:tcW w:w="738" w:type="dxa"/>
          </w:tcPr>
          <w:p w14:paraId="249012DF" w14:textId="059766A2" w:rsidR="00D051CE" w:rsidRPr="00D051CE" w:rsidDel="000D1AD0" w:rsidRDefault="00D051CE" w:rsidP="00CC5F57">
            <w:pPr>
              <w:rPr>
                <w:del w:id="1531" w:author="Kelvin Ang" w:date="2014-11-09T11:15:00Z"/>
                <w:b/>
                <w:rPrChange w:id="1532" w:author="Kelvin Ang" w:date="2014-11-09T11:13:00Z">
                  <w:rPr>
                    <w:del w:id="1533" w:author="Kelvin Ang" w:date="2014-11-09T11:15:00Z"/>
                  </w:rPr>
                </w:rPrChange>
              </w:rPr>
            </w:pPr>
            <w:del w:id="1534" w:author="Kelvin Ang" w:date="2014-11-09T11:13:00Z">
              <w:r w:rsidRPr="00D051CE" w:rsidDel="00D051CE">
                <w:rPr>
                  <w:b/>
                  <w:rPrChange w:id="1535"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536" w:author="Kelvin Ang" w:date="2014-11-09T11:14:00Z"/>
        </w:rPr>
      </w:pPr>
      <w:del w:id="1537"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538" w:author="Kelvin Ang" w:date="2014-11-09T11:15:00Z"/>
        </w:rPr>
      </w:pPr>
      <w:del w:id="1539"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540" w:author="Kelvin Ang" w:date="2014-11-09T11:14:00Z"/>
        </w:rPr>
      </w:pPr>
      <w:del w:id="1541"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542" w:name="_Toc403221037"/>
    </w:p>
    <w:tbl>
      <w:tblPr>
        <w:tblStyle w:val="TableGrid"/>
        <w:tblW w:w="0" w:type="auto"/>
        <w:tblBorders>
          <w:insideH w:val="none" w:sz="0" w:space="0" w:color="auto"/>
          <w:insideV w:val="none" w:sz="0" w:space="0" w:color="auto"/>
        </w:tblBorders>
        <w:tblLook w:val="04A0" w:firstRow="1" w:lastRow="0" w:firstColumn="1" w:lastColumn="0" w:noHBand="0" w:noVBand="1"/>
        <w:tblPrChange w:id="1543" w:author="Kelvin Ang" w:date="2014-11-09T20:50:00Z">
          <w:tblPr>
            <w:tblStyle w:val="TableGrid"/>
            <w:tblW w:w="0" w:type="auto"/>
            <w:tblLook w:val="04A0" w:firstRow="1" w:lastRow="0" w:firstColumn="1" w:lastColumn="0" w:noHBand="0" w:noVBand="1"/>
          </w:tblPr>
        </w:tblPrChange>
      </w:tblPr>
      <w:tblGrid>
        <w:gridCol w:w="750"/>
        <w:gridCol w:w="8826"/>
        <w:tblGridChange w:id="1544">
          <w:tblGrid>
            <w:gridCol w:w="9350"/>
            <w:gridCol w:w="9350"/>
          </w:tblGrid>
        </w:tblGridChange>
      </w:tblGrid>
      <w:tr w:rsidR="000D1AD0" w:rsidRPr="000F6BFC" w14:paraId="4FA1E48D" w14:textId="5341C5B5" w:rsidTr="00783BC6">
        <w:trPr>
          <w:ins w:id="1545" w:author="Kelvin Ang" w:date="2014-11-09T11:14:00Z"/>
        </w:trPr>
        <w:tc>
          <w:tcPr>
            <w:tcW w:w="738" w:type="dxa"/>
            <w:tcPrChange w:id="1546" w:author="Kelvin Ang" w:date="2014-11-09T20:50:00Z">
              <w:tcPr>
                <w:tcW w:w="9350" w:type="dxa"/>
              </w:tcPr>
            </w:tcPrChange>
          </w:tcPr>
          <w:p w14:paraId="1156F280" w14:textId="2B6DDC76" w:rsidR="000D1AD0" w:rsidRPr="000D1AD0" w:rsidRDefault="000D1AD0" w:rsidP="00CC5F57">
            <w:pPr>
              <w:rPr>
                <w:ins w:id="1547" w:author="Kelvin Ang" w:date="2014-11-09T11:14:00Z"/>
                <w:b/>
                <w:rPrChange w:id="1548" w:author="Kelvin Ang" w:date="2014-11-09T11:15:00Z">
                  <w:rPr>
                    <w:ins w:id="1549" w:author="Kelvin Ang" w:date="2014-11-09T11:14:00Z"/>
                  </w:rPr>
                </w:rPrChange>
              </w:rPr>
            </w:pPr>
            <w:ins w:id="1550" w:author="Kelvin Ang" w:date="2014-11-09T11:14:00Z">
              <w:r w:rsidRPr="000D1AD0">
                <w:rPr>
                  <w:b/>
                  <w:rPrChange w:id="1551" w:author="Kelvin Ang" w:date="2014-11-09T11:15:00Z">
                    <w:rPr/>
                  </w:rPrChange>
                </w:rPr>
                <w:t xml:space="preserve">Note: </w:t>
              </w:r>
            </w:ins>
          </w:p>
        </w:tc>
        <w:tc>
          <w:tcPr>
            <w:tcW w:w="8838" w:type="dxa"/>
            <w:tcPrChange w:id="1552" w:author="Kelvin Ang" w:date="2014-11-09T20:50:00Z">
              <w:tcPr>
                <w:tcW w:w="9350" w:type="dxa"/>
              </w:tcPr>
            </w:tcPrChange>
          </w:tcPr>
          <w:p w14:paraId="1D4AA4AC" w14:textId="1AA11B62" w:rsidR="000D1AD0" w:rsidRPr="000F6BFC" w:rsidRDefault="000D1AD0" w:rsidP="000D1AD0">
            <w:pPr>
              <w:rPr>
                <w:ins w:id="1553" w:author="Kelvin Ang" w:date="2014-11-09T11:15:00Z"/>
              </w:rPr>
            </w:pPr>
            <w:ins w:id="1554" w:author="Kelvin Ang" w:date="2014-11-09T11:15:00Z">
              <w:r w:rsidRPr="000F6BFC">
                <w:t xml:space="preserve">When generating </w:t>
              </w:r>
            </w:ins>
            <w:ins w:id="1555" w:author="Kelvin Ang" w:date="2014-11-09T20:50:00Z">
              <w:r w:rsidR="00783BC6">
                <w:t xml:space="preserve">an </w:t>
              </w:r>
            </w:ins>
            <w:ins w:id="1556" w:author="Kelvin Ang" w:date="2014-11-09T11:15:00Z">
              <w:r w:rsidRPr="000D1AD0">
                <w:rPr>
                  <w:rFonts w:ascii="Consolas" w:hAnsi="Consolas" w:cs="Consolas"/>
                  <w:sz w:val="20"/>
                  <w:szCs w:val="20"/>
                  <w:rPrChange w:id="1557" w:author="Kelvin Ang" w:date="2014-11-09T11:15:00Z">
                    <w:rPr/>
                  </w:rPrChange>
                </w:rPr>
                <w:t>AUTOCOMPLETE</w:t>
              </w:r>
              <w:r w:rsidRPr="000F6BFC">
                <w:t xml:space="preserve"> </w:t>
              </w:r>
              <w:r w:rsidR="00783BC6">
                <w:rPr>
                  <w:i/>
                </w:rPr>
                <w:t>Message</w:t>
              </w:r>
              <w:r w:rsidRPr="000F6BFC">
                <w:t>, make sure it contains the exact command the user should type. For example, the parameter “</w:t>
              </w:r>
              <w:r w:rsidRPr="000D1AD0">
                <w:rPr>
                  <w:rFonts w:ascii="Consolas" w:hAnsi="Consolas" w:cs="Consolas"/>
                  <w:sz w:val="20"/>
                  <w:szCs w:val="20"/>
                  <w:rPrChange w:id="1558" w:author="Kelvin Ang" w:date="2014-11-09T11:17:00Z">
                    <w:rPr/>
                  </w:rPrChange>
                </w:rPr>
                <w:t xml:space="preserve">edit 2 </w:t>
              </w:r>
              <w:r w:rsidRPr="000F6BFC">
                <w:t xml:space="preserve">“ should generate an </w:t>
              </w:r>
              <w:r w:rsidRPr="000D1AD0">
                <w:rPr>
                  <w:rFonts w:ascii="Consolas" w:hAnsi="Consolas" w:cs="Consolas"/>
                  <w:sz w:val="20"/>
                  <w:szCs w:val="20"/>
                  <w:rPrChange w:id="1559"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560" w:author="Kelvin Ang" w:date="2014-11-09T11:17:00Z">
                    <w:rPr/>
                  </w:rPrChange>
                </w:rPr>
                <w:t>edit 2 Meet boss at 5PM</w:t>
              </w:r>
              <w:r w:rsidRPr="000F6BFC">
                <w:t>”, and not simply “</w:t>
              </w:r>
              <w:r w:rsidRPr="000D1AD0">
                <w:rPr>
                  <w:rFonts w:ascii="Consolas" w:hAnsi="Consolas" w:cs="Consolas"/>
                  <w:sz w:val="20"/>
                  <w:szCs w:val="20"/>
                  <w:rPrChange w:id="1561" w:author="Kelvin Ang" w:date="2014-11-09T11:17:00Z">
                    <w:rPr/>
                  </w:rPrChange>
                </w:rPr>
                <w:t>Meet boss at 5PM</w:t>
              </w:r>
              <w:r w:rsidRPr="000F6BFC">
                <w:t xml:space="preserve">”.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562" w:author="Kelvin Ang" w:date="2014-11-09T11:32:00Z">
        <w:r w:rsidDel="00FE7B8D">
          <w:delText xml:space="preserve"> </w:delText>
        </w:r>
        <w:bookmarkEnd w:id="1542"/>
        <w:r w:rsidR="00E74782" w:rsidDel="00FE7B8D">
          <w:delText xml:space="preserve">Building, </w:delText>
        </w:r>
      </w:del>
      <w:ins w:id="1563" w:author="Kelvin Ang" w:date="2014-11-09T11:32:00Z">
        <w:r w:rsidR="00FE7B8D">
          <w:t xml:space="preserve"> </w:t>
        </w:r>
      </w:ins>
      <w:r w:rsidR="00E74782">
        <w:t>Parsing</w:t>
      </w:r>
      <w:ins w:id="1564" w:author="Kelvin Ang" w:date="2014-11-09T11:32:00Z">
        <w:r w:rsidR="00FE7B8D">
          <w:t xml:space="preserve">, </w:t>
        </w:r>
      </w:ins>
      <w:del w:id="1565" w:author="Kelvin Ang" w:date="2014-11-09T11:32:00Z">
        <w:r w:rsidR="00E74782" w:rsidDel="00FE7B8D">
          <w:delText xml:space="preserve"> </w:delText>
        </w:r>
      </w:del>
      <w:ins w:id="1566"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567" w:author="Kelvin Ang" w:date="2014-11-09T11:58:00Z">
        <w:r>
          <w:object w:dxaOrig="13636" w:dyaOrig="19591" w14:anchorId="0D0F6D3B">
            <v:shape id="_x0000_i1036" type="#_x0000_t75" style="width:457.5pt;height:254.5pt" o:ole="">
              <v:imagedata r:id="rId66" o:title="" cropbottom="42298f" cropleft="4035f" cropright="1527f"/>
            </v:shape>
            <o:OLEObject Type="Embed" ProgID="Visio.Drawing.15" ShapeID="_x0000_i1036" DrawAspect="Content" ObjectID="_1477154241" r:id="rId67"/>
          </w:object>
        </w:r>
      </w:ins>
      <w:del w:id="1568" w:author="Kelvin Ang" w:date="2014-11-09T11:51:00Z">
        <w:r w:rsidR="0092526E" w:rsidDel="00DF3480">
          <w:object w:dxaOrig="13636" w:dyaOrig="19591" w14:anchorId="2C8DDEB8">
            <v:shape id="_x0000_i1037" type="#_x0000_t75" style="width:455.5pt;height:280pt" o:ole="">
              <v:imagedata r:id="rId68" o:title="" cropbottom="40164f" cropleft="4650f" cropright="1579f"/>
            </v:shape>
            <o:OLEObject Type="Embed" ProgID="Visio.Drawing.15" ShapeID="_x0000_i1037" DrawAspect="Content" ObjectID="_1477154242" r:id="rId69"/>
          </w:object>
        </w:r>
      </w:del>
    </w:p>
    <w:p w14:paraId="618E24ED" w14:textId="77777777" w:rsidR="0092526E" w:rsidRPr="00B9366F" w:rsidRDefault="0092526E" w:rsidP="0092526E">
      <w:pPr>
        <w:pStyle w:val="Caption"/>
        <w:jc w:val="center"/>
      </w:pPr>
      <w:r w:rsidRPr="00B9366F">
        <w:t xml:space="preserve">Figure </w:t>
      </w:r>
      <w:fldSimple w:instr=" SEQ Figure \* ARABIC ">
        <w:ins w:id="1569" w:author="Kelvin Ang" w:date="2014-11-09T13:27:00Z">
          <w:r w:rsidR="00890E7B">
            <w:rPr>
              <w:noProof/>
            </w:rPr>
            <w:t>11</w:t>
          </w:r>
        </w:ins>
        <w:del w:id="1570"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C25AC68" w:rsidR="0092526E" w:rsidRPr="000F6BFC" w:rsidRDefault="002E1132" w:rsidP="0092526E">
      <w:ins w:id="1571" w:author="Kelvin Ang" w:date="2014-11-09T13:27:00Z">
        <w:r>
          <w:t xml:space="preserve">The high-level structure of </w:t>
        </w:r>
        <w:r w:rsidRPr="002E1132">
          <w:rPr>
            <w:i/>
            <w:rPrChange w:id="1572" w:author="Kelvin Ang" w:date="2014-11-09T13:27:00Z">
              <w:rPr/>
            </w:rPrChange>
          </w:rPr>
          <w:t>TaskBuilder</w:t>
        </w:r>
        <w:r>
          <w:t xml:space="preserve"> is outlined in </w:t>
        </w:r>
        <w:r w:rsidRPr="002E1132">
          <w:rPr>
            <w:b/>
            <w:rPrChange w:id="1573" w:author="Kelvin Ang" w:date="2014-11-09T13:27:00Z">
              <w:rPr/>
            </w:rPrChange>
          </w:rPr>
          <w:t>Figure 11</w:t>
        </w:r>
        <w:r>
          <w:t xml:space="preserve">. </w:t>
        </w:r>
      </w:ins>
      <w:del w:id="1574" w:author="Kelvin Ang" w:date="2014-11-09T11:33:00Z">
        <w:r w:rsidR="0092526E" w:rsidRPr="000F6BFC" w:rsidDel="00511135">
          <w:delText xml:space="preserve">The </w:delText>
        </w:r>
      </w:del>
      <w:r w:rsidR="0092526E" w:rsidRPr="007A6022">
        <w:rPr>
          <w:i/>
        </w:rPr>
        <w:t>Task</w:t>
      </w:r>
      <w:del w:id="1575" w:author="Kelvin Ang" w:date="2014-11-09T11:33:00Z">
        <w:r w:rsidR="0092526E" w:rsidRPr="007A6022" w:rsidDel="00511135">
          <w:rPr>
            <w:i/>
          </w:rPr>
          <w:delText xml:space="preserve"> </w:delText>
        </w:r>
      </w:del>
      <w:r w:rsidR="0092526E" w:rsidRPr="007A6022">
        <w:rPr>
          <w:i/>
        </w:rPr>
        <w:t>Builder</w:t>
      </w:r>
      <w:r w:rsidR="0092526E" w:rsidRPr="000F6BFC">
        <w:t xml:space="preserve"> is used by the </w:t>
      </w:r>
      <w:r w:rsidR="0092526E" w:rsidRPr="007A6022">
        <w:rPr>
          <w:i/>
        </w:rPr>
        <w:t>Add</w:t>
      </w:r>
      <w:r w:rsidR="0092526E" w:rsidRPr="000F6BFC">
        <w:t xml:space="preserve"> action to parse and create </w:t>
      </w:r>
      <w:r w:rsidR="0092526E" w:rsidRPr="007A6022">
        <w:rPr>
          <w:i/>
        </w:rPr>
        <w:t>Task</w:t>
      </w:r>
      <w:r w:rsidR="0092526E" w:rsidRPr="000F6BFC">
        <w:t xml:space="preserve"> objects. The system makes use of the </w:t>
      </w:r>
      <w:r w:rsidR="0092526E" w:rsidRPr="007A6022">
        <w:rPr>
          <w:i/>
        </w:rPr>
        <w:t>PrettyTime</w:t>
      </w:r>
      <w:r w:rsidR="0092526E" w:rsidRPr="000F6BFC">
        <w:t xml:space="preserve"> NLP library to recognize date and time formats. However, its behavior is inconsistent across various scenarios. There is also a need to have </w:t>
      </w:r>
      <w:r w:rsidR="0092526E" w:rsidRPr="00340094">
        <w:rPr>
          <w:i/>
        </w:rPr>
        <w:t>Relative Date Display</w:t>
      </w:r>
      <w:ins w:id="1576" w:author="Kelvin Ang" w:date="2014-11-09T11:33:00Z">
        <w:r w:rsidR="00511135">
          <w:rPr>
            <w:i/>
          </w:rPr>
          <w:t xml:space="preserve"> </w:t>
        </w:r>
      </w:ins>
      <w:ins w:id="1577" w:author="Kelvin Ang" w:date="2014-11-09T20:49:00Z">
        <w:r w:rsidR="007232CA">
          <w:t xml:space="preserve">to facilitate </w:t>
        </w:r>
        <w:r w:rsidR="007232CA" w:rsidRPr="007232CA">
          <w:rPr>
            <w:i/>
            <w:rPrChange w:id="1578" w:author="Kelvin Ang" w:date="2014-11-09T20:49:00Z">
              <w:rPr/>
            </w:rPrChange>
          </w:rPr>
          <w:t>Task Editing</w:t>
        </w:r>
        <w:r w:rsidR="007232CA">
          <w:t xml:space="preserve"> and </w:t>
        </w:r>
      </w:ins>
      <w:ins w:id="1579" w:author="Kelvin Ang" w:date="2014-11-09T11:33:00Z">
        <w:r w:rsidR="00511135" w:rsidRPr="00165B09">
          <w:rPr>
            <w:i/>
          </w:rPr>
          <w:t>Live Task Preview</w:t>
        </w:r>
      </w:ins>
      <w:r w:rsidR="0092526E" w:rsidRPr="000F6BFC">
        <w:t xml:space="preserve">. Therefore, the solution is to convert a </w:t>
      </w:r>
      <w:r w:rsidR="0092526E" w:rsidRPr="007A6022">
        <w:rPr>
          <w:i/>
        </w:rPr>
        <w:t>Task</w:t>
      </w:r>
      <w:r w:rsidR="0092526E" w:rsidRPr="000F6BFC">
        <w:t xml:space="preserve"> description to something that is more easily understood, parsed and displayed later on.</w:t>
      </w:r>
    </w:p>
    <w:p w14:paraId="0F73EDB7" w14:textId="4B92221A" w:rsidR="0092526E" w:rsidRDefault="00511135" w:rsidP="0092526E">
      <w:ins w:id="1580" w:author="Kelvin Ang" w:date="2014-11-09T11:34:00Z">
        <w:r>
          <w:t xml:space="preserve">When the user wants to add a task, </w:t>
        </w:r>
      </w:ins>
      <w:del w:id="1581" w:author="Kelvin Ang" w:date="2014-11-09T11:34:00Z">
        <w:r w:rsidR="0092526E" w:rsidRPr="000F6BFC" w:rsidDel="00511135">
          <w:delText>An</w:delText>
        </w:r>
      </w:del>
      <w:ins w:id="1582" w:author="Kelvin Ang" w:date="2014-11-09T11:34:00Z">
        <w:r>
          <w:t>the</w:t>
        </w:r>
      </w:ins>
      <w:r w:rsidR="0092526E" w:rsidRPr="000F6BFC">
        <w:t xml:space="preserve"> </w:t>
      </w:r>
      <w:r w:rsidR="0092526E" w:rsidRPr="007A6022">
        <w:rPr>
          <w:i/>
        </w:rPr>
        <w:t>Add</w:t>
      </w:r>
      <w:r w:rsidR="0092526E" w:rsidRPr="000F6BFC">
        <w:t xml:space="preserve"> object passes the user input to </w:t>
      </w:r>
      <w:r w:rsidR="0092526E" w:rsidRPr="007A6022">
        <w:rPr>
          <w:i/>
        </w:rPr>
        <w:t>Task</w:t>
      </w:r>
      <w:del w:id="1583" w:author="Kelvin Ang" w:date="2014-11-09T11:34:00Z">
        <w:r w:rsidR="0092526E" w:rsidRPr="007A6022" w:rsidDel="00511135">
          <w:rPr>
            <w:i/>
          </w:rPr>
          <w:delText xml:space="preserve"> </w:delText>
        </w:r>
      </w:del>
      <w:r w:rsidR="0092526E" w:rsidRPr="007A6022">
        <w:rPr>
          <w:i/>
        </w:rPr>
        <w:t>Builder</w:t>
      </w:r>
      <w:r w:rsidR="0092526E" w:rsidRPr="000F6BFC">
        <w:t xml:space="preserve">, which in turn </w:t>
      </w:r>
      <w:del w:id="1584" w:author="Kelvin Ang" w:date="2014-11-09T11:34:00Z">
        <w:r w:rsidR="0092526E" w:rsidRPr="000F6BFC" w:rsidDel="00511135">
          <w:delText xml:space="preserve">sends it to </w:delText>
        </w:r>
        <w:r w:rsidR="0092526E" w:rsidRPr="007A6022" w:rsidDel="00511135">
          <w:rPr>
            <w:i/>
          </w:rPr>
          <w:delText>TaskCatalystCommons</w:delText>
        </w:r>
      </w:del>
      <w:ins w:id="1585" w:author="Kelvin Ang" w:date="2014-11-09T11:34:00Z">
        <w:r>
          <w:t xml:space="preserve">uses the parsing libraries in </w:t>
        </w:r>
        <w:r w:rsidRPr="00511135">
          <w:rPr>
            <w:i/>
            <w:rPrChange w:id="1586" w:author="Kelvin Ang" w:date="2014-11-09T11:34:00Z">
              <w:rPr/>
            </w:rPrChange>
          </w:rPr>
          <w:t>TaskCatalystCommons</w:t>
        </w:r>
      </w:ins>
      <w:del w:id="1587"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Interpreted String</w:t>
      </w:r>
      <w:r w:rsidR="0092526E">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588" w:author="Kelvin Ang" w:date="2014-11-09T11:35:00Z">
            <w:rPr/>
          </w:rPrChange>
        </w:rPr>
        <w:t xml:space="preserve">Interpreted </w:t>
      </w:r>
      <w:del w:id="1589" w:author="Kelvin Ang" w:date="2014-11-09T11:35:00Z">
        <w:r w:rsidRPr="00511135" w:rsidDel="00511135">
          <w:rPr>
            <w:i/>
            <w:rPrChange w:id="1590" w:author="Kelvin Ang" w:date="2014-11-09T11:35:00Z">
              <w:rPr/>
            </w:rPrChange>
          </w:rPr>
          <w:delText xml:space="preserve">Input </w:delText>
        </w:r>
      </w:del>
      <w:ins w:id="1591" w:author="Kelvin Ang" w:date="2014-11-09T11:35:00Z">
        <w:r w:rsidR="00511135" w:rsidRPr="00511135">
          <w:rPr>
            <w:i/>
            <w:rPrChange w:id="1592" w:author="Kelvin Ang" w:date="2014-11-09T11:35:00Z">
              <w:rPr/>
            </w:rPrChange>
          </w:rPr>
          <w:t>String</w:t>
        </w:r>
        <w:r w:rsidR="00511135">
          <w:t xml:space="preserve"> </w:t>
        </w:r>
      </w:ins>
      <w:r>
        <w:t xml:space="preserve">can be converted into a </w:t>
      </w:r>
      <w:r w:rsidRPr="00511135">
        <w:rPr>
          <w:i/>
          <w:rPrChange w:id="1593" w:author="Kelvin Ang" w:date="2014-11-09T11:35:00Z">
            <w:rPr/>
          </w:rPrChange>
        </w:rPr>
        <w:t>Relative String</w:t>
      </w:r>
      <w:r>
        <w:t xml:space="preserve"> for further manipulation or a </w:t>
      </w:r>
      <w:r w:rsidRPr="00511135">
        <w:rPr>
          <w:i/>
          <w:rPrChange w:id="1594" w:author="Kelvin Ang" w:date="2014-11-09T11:35:00Z">
            <w:rPr/>
          </w:rPrChange>
        </w:rPr>
        <w:t>Display String</w:t>
      </w:r>
      <w:r>
        <w:t xml:space="preserve"> for displaying.</w:t>
      </w:r>
    </w:p>
    <w:p w14:paraId="3D07D17B" w14:textId="61A8B267" w:rsidR="00D17F4A" w:rsidRDefault="00D17F4A">
      <w:pPr>
        <w:rPr>
          <w:ins w:id="1595" w:author="Kelvin Ang" w:date="2014-11-09T11:56:00Z"/>
        </w:rPr>
      </w:pPr>
      <w:ins w:id="1596" w:author="Kelvin Ang" w:date="2014-11-09T11:56:00Z">
        <w:r>
          <w:rPr>
            <w:b/>
            <w:bCs/>
          </w:rPr>
          <w:br w:type="page"/>
        </w:r>
        <w:r w:rsidRPr="00D17F4A">
          <w:rPr>
            <w:bCs/>
            <w:rPrChange w:id="1597" w:author="Kelvin Ang" w:date="2014-11-09T11:56:00Z">
              <w:rPr>
                <w:b/>
                <w:bCs/>
              </w:rPr>
            </w:rPrChange>
          </w:rPr>
          <w:lastRenderedPageBreak/>
          <w:t xml:space="preserve">The following table </w:t>
        </w:r>
        <w:r>
          <w:rPr>
            <w:bCs/>
          </w:rPr>
          <w:t xml:space="preserve">outlines </w:t>
        </w:r>
        <w:r w:rsidRPr="00D17F4A">
          <w:rPr>
            <w:bCs/>
            <w:rPrChange w:id="1598" w:author="Kelvin Ang" w:date="2014-11-09T11:56:00Z">
              <w:rPr>
                <w:b/>
                <w:bCs/>
              </w:rPr>
            </w:rPrChange>
          </w:rPr>
          <w:t xml:space="preserve">the </w:t>
        </w:r>
        <w:r>
          <w:rPr>
            <w:bCs/>
          </w:rPr>
          <w:t xml:space="preserve">conversion </w:t>
        </w:r>
        <w:r w:rsidRPr="00D17F4A">
          <w:rPr>
            <w:bCs/>
            <w:rPrChange w:id="1599" w:author="Kelvin Ang" w:date="2014-11-09T11:56:00Z">
              <w:rPr>
                <w:b/>
                <w:bCs/>
              </w:rPr>
            </w:rPrChange>
          </w:rPr>
          <w:t xml:space="preserve">methods in </w:t>
        </w:r>
        <w:r w:rsidRPr="00D17F4A">
          <w:rPr>
            <w:bCs/>
            <w:i/>
            <w:rPrChange w:id="1600" w:author="Kelvin Ang" w:date="2014-11-09T11:57:00Z">
              <w:rPr>
                <w:b/>
                <w:bCs/>
              </w:rPr>
            </w:rPrChange>
          </w:rPr>
          <w:t>TaskCatalystCommons</w:t>
        </w:r>
        <w:r>
          <w:rPr>
            <w:b/>
            <w:bCs/>
          </w:rPr>
          <w:t>.</w:t>
        </w:r>
      </w:ins>
    </w:p>
    <w:tbl>
      <w:tblPr>
        <w:tblStyle w:val="GridTable4-Accent51"/>
        <w:tblW w:w="0" w:type="auto"/>
        <w:jc w:val="center"/>
        <w:tblLook w:val="04A0" w:firstRow="1" w:lastRow="0" w:firstColumn="1" w:lastColumn="0" w:noHBand="0" w:noVBand="1"/>
        <w:tblPrChange w:id="1601"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602">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603" w:author="Kelvin Ang" w:date="2014-11-09T11:47:00Z"/>
          <w:trPrChange w:id="1604"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605"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606" w:author="Kelvin Ang" w:date="2014-11-09T11:47:00Z"/>
              </w:rPr>
            </w:pPr>
            <w:ins w:id="1607" w:author="Kelvin Ang" w:date="2014-11-09T11:47:00Z">
              <w:r w:rsidRPr="000F6BFC">
                <w:t>Field / Method</w:t>
              </w:r>
            </w:ins>
          </w:p>
        </w:tc>
        <w:tc>
          <w:tcPr>
            <w:tcW w:w="5148" w:type="dxa"/>
            <w:tcPrChange w:id="1608"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609" w:author="Kelvin Ang" w:date="2014-11-09T11:47:00Z"/>
              </w:rPr>
            </w:pPr>
            <w:ins w:id="1610"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611" w:author="Kelvin Ang" w:date="2014-11-09T11:47:00Z"/>
          <w:trPrChange w:id="1612"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613" w:author="Kelvin Ang" w:date="2014-11-09T11:57:00Z">
              <w:tcPr>
                <w:tcW w:w="3652" w:type="dxa"/>
              </w:tcPr>
            </w:tcPrChange>
          </w:tcPr>
          <w:p w14:paraId="434BEC72" w14:textId="725F5383" w:rsidR="00DF3480" w:rsidRPr="000F6BFC" w:rsidRDefault="00DF3480">
            <w:pPr>
              <w:cnfStyle w:val="001000100000" w:firstRow="0" w:lastRow="0" w:firstColumn="1" w:lastColumn="0" w:oddVBand="0" w:evenVBand="0" w:oddHBand="1" w:evenHBand="0" w:firstRowFirstColumn="0" w:firstRowLastColumn="0" w:lastRowFirstColumn="0" w:lastRowLastColumn="0"/>
              <w:rPr>
                <w:ins w:id="1614" w:author="Kelvin Ang" w:date="2014-11-09T11:47:00Z"/>
                <w:b w:val="0"/>
              </w:rPr>
            </w:pPr>
            <w:ins w:id="1615" w:author="Kelvin Ang" w:date="2014-11-09T11:53:00Z">
              <w:r>
                <w:rPr>
                  <w:b w:val="0"/>
                </w:rPr>
                <w:t>getInterpretedString(String, boolean): String</w:t>
              </w:r>
            </w:ins>
          </w:p>
        </w:tc>
        <w:tc>
          <w:tcPr>
            <w:tcW w:w="5148" w:type="dxa"/>
            <w:tcPrChange w:id="1616"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617" w:author="Kelvin Ang" w:date="2014-11-09T11:47:00Z"/>
              </w:rPr>
            </w:pPr>
            <w:ins w:id="1618" w:author="Kelvin Ang" w:date="2014-11-09T11:54:00Z">
              <w:r>
                <w:t xml:space="preserve">Converts a </w:t>
              </w:r>
              <w:r w:rsidRPr="0018636F">
                <w:rPr>
                  <w:i/>
                  <w:rPrChange w:id="1619" w:author="Kelvin Ang" w:date="2014-11-09T20:47:00Z">
                    <w:rPr/>
                  </w:rPrChange>
                </w:rPr>
                <w:t>User Input String</w:t>
              </w:r>
              <w:r>
                <w:t xml:space="preserve"> into </w:t>
              </w:r>
              <w:r w:rsidRPr="0018636F">
                <w:rPr>
                  <w:i/>
                  <w:rPrChange w:id="1620" w:author="Kelvin Ang" w:date="2014-11-09T20:47:00Z">
                    <w:rPr/>
                  </w:rPrChange>
                </w:rPr>
                <w:t>Interpreted String</w:t>
              </w:r>
              <w:r>
                <w:t>.</w:t>
              </w:r>
            </w:ins>
          </w:p>
        </w:tc>
      </w:tr>
      <w:tr w:rsidR="00DF3480" w:rsidRPr="000F6BFC" w14:paraId="355A92CB" w14:textId="77777777" w:rsidTr="009445A9">
        <w:trPr>
          <w:jc w:val="center"/>
          <w:ins w:id="1621" w:author="Kelvin Ang" w:date="2014-11-09T11:47:00Z"/>
          <w:trPrChange w:id="1622"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623" w:author="Kelvin Ang" w:date="2014-11-09T11:57:00Z">
              <w:tcPr>
                <w:tcW w:w="3652" w:type="dxa"/>
              </w:tcPr>
            </w:tcPrChange>
          </w:tcPr>
          <w:p w14:paraId="54ABF8F0" w14:textId="5EE1E725" w:rsidR="00DF3480" w:rsidRPr="000F6BFC" w:rsidRDefault="00DF3480">
            <w:pPr>
              <w:rPr>
                <w:ins w:id="1624" w:author="Kelvin Ang" w:date="2014-11-09T11:47:00Z"/>
                <w:b w:val="0"/>
              </w:rPr>
            </w:pPr>
            <w:ins w:id="1625" w:author="Kelvin Ang" w:date="2014-11-09T11:53:00Z">
              <w:r>
                <w:rPr>
                  <w:b w:val="0"/>
                </w:rPr>
                <w:t>getRelativeString(String, boolean): String</w:t>
              </w:r>
            </w:ins>
          </w:p>
        </w:tc>
        <w:tc>
          <w:tcPr>
            <w:tcW w:w="5148" w:type="dxa"/>
            <w:tcPrChange w:id="1626"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627" w:author="Kelvin Ang" w:date="2014-11-09T11:47:00Z"/>
              </w:rPr>
            </w:pPr>
            <w:ins w:id="1628" w:author="Kelvin Ang" w:date="2014-11-09T11:54:00Z">
              <w:r>
                <w:t xml:space="preserve">Converts an </w:t>
              </w:r>
              <w:r w:rsidRPr="0018636F">
                <w:rPr>
                  <w:i/>
                  <w:rPrChange w:id="1629" w:author="Kelvin Ang" w:date="2014-11-09T20:47:00Z">
                    <w:rPr/>
                  </w:rPrChange>
                </w:rPr>
                <w:t>Interpreted String</w:t>
              </w:r>
              <w:r>
                <w:t xml:space="preserve"> into a </w:t>
              </w:r>
              <w:r w:rsidRPr="0018636F">
                <w:rPr>
                  <w:i/>
                  <w:rPrChange w:id="1630" w:author="Kelvin Ang" w:date="2014-11-09T20:47:00Z">
                    <w:rPr/>
                  </w:rPrChange>
                </w:rPr>
                <w:t>Relative String</w:t>
              </w:r>
              <w:r>
                <w:t>.</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631" w:author="Kelvin Ang" w:date="2014-11-09T11:47:00Z"/>
          <w:trPrChange w:id="1632"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633"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634" w:author="Kelvin Ang" w:date="2014-11-09T11:47:00Z"/>
                <w:b w:val="0"/>
              </w:rPr>
            </w:pPr>
            <w:ins w:id="1635" w:author="Kelvin Ang" w:date="2014-11-09T11:53:00Z">
              <w:r>
                <w:rPr>
                  <w:b w:val="0"/>
                </w:rPr>
                <w:t>getDisplayString(String): String</w:t>
              </w:r>
            </w:ins>
          </w:p>
        </w:tc>
        <w:tc>
          <w:tcPr>
            <w:tcW w:w="5148" w:type="dxa"/>
            <w:tcPrChange w:id="1636"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637" w:author="Kelvin Ang" w:date="2014-11-09T11:47:00Z"/>
              </w:rPr>
            </w:pPr>
            <w:ins w:id="1638" w:author="Kelvin Ang" w:date="2014-11-09T11:54:00Z">
              <w:r>
                <w:t xml:space="preserve">Converts a </w:t>
              </w:r>
              <w:r w:rsidRPr="0018636F">
                <w:rPr>
                  <w:i/>
                  <w:rPrChange w:id="1639" w:author="Kelvin Ang" w:date="2014-11-09T20:47:00Z">
                    <w:rPr/>
                  </w:rPrChange>
                </w:rPr>
                <w:t>User Input String</w:t>
              </w:r>
              <w:r>
                <w:t xml:space="preserve"> into a </w:t>
              </w:r>
              <w:r w:rsidRPr="0018636F">
                <w:rPr>
                  <w:i/>
                  <w:rPrChange w:id="1640" w:author="Kelvin Ang" w:date="2014-11-09T20:47:00Z">
                    <w:rPr/>
                  </w:rPrChange>
                </w:rPr>
                <w:t>Display String</w:t>
              </w:r>
              <w:r>
                <w:t xml:space="preserve"> (used for </w:t>
              </w:r>
              <w:r w:rsidRPr="0018636F">
                <w:rPr>
                  <w:i/>
                  <w:rPrChange w:id="1641" w:author="Kelvin Ang" w:date="2014-11-09T20:47:00Z">
                    <w:rPr/>
                  </w:rPrChange>
                </w:rPr>
                <w:t>Live Task Preview</w:t>
              </w:r>
              <w:r>
                <w:t>)</w:t>
              </w:r>
            </w:ins>
            <w:ins w:id="1642" w:author="Kelvin Ang" w:date="2014-11-09T11:55:00Z">
              <w:r>
                <w:t>.</w:t>
              </w:r>
            </w:ins>
          </w:p>
        </w:tc>
      </w:tr>
      <w:tr w:rsidR="00DF3480" w:rsidRPr="000F6BFC" w14:paraId="196C8D7F" w14:textId="77777777" w:rsidTr="009445A9">
        <w:trPr>
          <w:jc w:val="center"/>
          <w:ins w:id="1643" w:author="Kelvin Ang" w:date="2014-11-09T11:47:00Z"/>
          <w:trPrChange w:id="1644"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645" w:author="Kelvin Ang" w:date="2014-11-09T11:57:00Z">
              <w:tcPr>
                <w:tcW w:w="3652" w:type="dxa"/>
              </w:tcPr>
            </w:tcPrChange>
          </w:tcPr>
          <w:p w14:paraId="7DD9E578" w14:textId="42FE2C9A" w:rsidR="00DF3480" w:rsidRPr="000F6BFC" w:rsidRDefault="00DF3480" w:rsidP="00826542">
            <w:pPr>
              <w:rPr>
                <w:ins w:id="1646" w:author="Kelvin Ang" w:date="2014-11-09T11:47:00Z"/>
                <w:b w:val="0"/>
              </w:rPr>
            </w:pPr>
            <w:ins w:id="1647" w:author="Kelvin Ang" w:date="2014-11-09T11:53:00Z">
              <w:r>
                <w:rPr>
                  <w:b w:val="0"/>
                </w:rPr>
                <w:t>getDisplayStringWithoutDate(String): String</w:t>
              </w:r>
            </w:ins>
          </w:p>
        </w:tc>
        <w:tc>
          <w:tcPr>
            <w:tcW w:w="5148" w:type="dxa"/>
            <w:tcPrChange w:id="1648" w:author="Kelvin Ang" w:date="2014-11-09T11:57:00Z">
              <w:tcPr>
                <w:tcW w:w="4803" w:type="dxa"/>
              </w:tcPr>
            </w:tcPrChange>
          </w:tcPr>
          <w:p w14:paraId="2B453770" w14:textId="2BDD5D71" w:rsidR="00DF3480" w:rsidRPr="000F6BFC" w:rsidRDefault="00DF3480">
            <w:pPr>
              <w:keepNext/>
              <w:cnfStyle w:val="000000000000" w:firstRow="0" w:lastRow="0" w:firstColumn="0" w:lastColumn="0" w:oddVBand="0" w:evenVBand="0" w:oddHBand="0" w:evenHBand="0" w:firstRowFirstColumn="0" w:firstRowLastColumn="0" w:lastRowFirstColumn="0" w:lastRowLastColumn="0"/>
              <w:rPr>
                <w:ins w:id="1649" w:author="Kelvin Ang" w:date="2014-11-09T11:47:00Z"/>
              </w:rPr>
            </w:pPr>
            <w:ins w:id="1650" w:author="Kelvin Ang" w:date="2014-11-09T11:47:00Z">
              <w:r>
                <w:t xml:space="preserve">Converts a </w:t>
              </w:r>
            </w:ins>
            <w:ins w:id="1651" w:author="Kelvin Ang" w:date="2014-11-09T11:55:00Z">
              <w:r w:rsidRPr="0018636F">
                <w:rPr>
                  <w:i/>
                  <w:rPrChange w:id="1652" w:author="Kelvin Ang" w:date="2014-11-09T20:47:00Z">
                    <w:rPr/>
                  </w:rPrChange>
                </w:rPr>
                <w:t>Relative String</w:t>
              </w:r>
              <w:r>
                <w:t xml:space="preserve"> into a </w:t>
              </w:r>
              <w:r w:rsidRPr="0018636F">
                <w:rPr>
                  <w:i/>
                  <w:rPrChange w:id="1653" w:author="Kelvin Ang" w:date="2014-11-09T20:47:00Z">
                    <w:rPr/>
                  </w:rPrChange>
                </w:rPr>
                <w:t>Display String</w:t>
              </w:r>
              <w:r>
                <w:t>.</w:t>
              </w:r>
            </w:ins>
          </w:p>
        </w:tc>
      </w:tr>
    </w:tbl>
    <w:p w14:paraId="77E62F98" w14:textId="21F6E955" w:rsidR="00847917" w:rsidDel="009445A9" w:rsidRDefault="00847917">
      <w:pPr>
        <w:rPr>
          <w:del w:id="1654" w:author="Kelvin Ang" w:date="2014-11-09T11:57:00Z"/>
        </w:rPr>
      </w:pPr>
      <w:del w:id="1655" w:author="Kelvin Ang" w:date="2014-11-09T11:56:00Z">
        <w:r w:rsidDel="00D17F4A">
          <w:br w:type="page"/>
        </w:r>
      </w:del>
    </w:p>
    <w:p w14:paraId="4B38E3F5" w14:textId="1862252B" w:rsidR="0092526E" w:rsidRDefault="009445A9" w:rsidP="0092526E">
      <w:ins w:id="1656"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657" w:author="Kelvin Ang" w:date="2014-11-09T12:00:00Z">
            <w:rPr/>
          </w:rPrChange>
        </w:rPr>
        <w:t>Interpreted String</w:t>
      </w:r>
      <w:r w:rsidR="0092526E">
        <w:t>. The full process can be found in</w:t>
      </w:r>
      <w:del w:id="1658" w:author="Kelvin Ang" w:date="2014-11-09T11:35:00Z">
        <w:r w:rsidR="0092526E" w:rsidDel="00511135">
          <w:delText xml:space="preserve"> the source code of</w:delText>
        </w:r>
      </w:del>
      <w:r w:rsidR="0092526E">
        <w:t xml:space="preserve"> </w:t>
      </w:r>
      <w:r w:rsidR="0092526E" w:rsidRPr="00511135">
        <w:rPr>
          <w:rPrChange w:id="1659" w:author="Kelvin Ang" w:date="2014-11-09T11:35:00Z">
            <w:rPr>
              <w:i/>
            </w:rPr>
          </w:rPrChange>
        </w:rPr>
        <w:t>TaskCatalystCommons</w:t>
      </w:r>
      <w:ins w:id="1660" w:author="Kelvin Ang" w:date="2014-11-09T11:35:00Z">
        <w:r w:rsidR="00511135" w:rsidRPr="00511135">
          <w:rPr>
            <w:rPrChange w:id="1661"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B810C0">
              <w:rPr>
                <w:i/>
                <w:rPrChange w:id="1662" w:author="Kelvin Ang" w:date="2014-11-09T20:47:00Z">
                  <w:rPr/>
                </w:rPrChange>
              </w:rPr>
              <w:t>User Input</w:t>
            </w:r>
            <w:ins w:id="1663" w:author="Kelvin Ang" w:date="2014-11-09T12:03:00Z">
              <w:r w:rsidR="00000463" w:rsidRPr="00B810C0">
                <w:rPr>
                  <w:i/>
                  <w:rPrChange w:id="1664" w:author="Kelvin Ang" w:date="2014-11-09T20:47:00Z">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i/>
                <w:rPrChange w:id="1665" w:author="Kelvin Ang" w:date="2014-11-09T12:04:00Z">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r w:rsidRPr="00000463">
              <w:rPr>
                <w:i/>
                <w:rPrChange w:id="1666" w:author="Kelvin Ang" w:date="2014-11-09T12:04:00Z">
                  <w:rPr/>
                </w:rPrChange>
              </w:rPr>
              <w:t>PrettyTime</w:t>
            </w:r>
            <w:r w:rsidRPr="00CD4FB7">
              <w:rPr>
                <w:b w:val="0"/>
              </w:rPr>
              <w:t xml:space="preserve"> buggy words for the </w:t>
            </w:r>
            <w:r w:rsidRPr="00000463">
              <w:rPr>
                <w:i/>
                <w:rPrChange w:id="1667" w:author="Kelvin Ang" w:date="2014-11-09T12:04:00Z">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pPr>
              <w:rPr>
                <w:b w:val="0"/>
              </w:rPr>
            </w:pPr>
            <w:r w:rsidRPr="00CD4FB7">
              <w:rPr>
                <w:b w:val="0"/>
              </w:rPr>
              <w:t xml:space="preserve">Send </w:t>
            </w:r>
            <w:r w:rsidRPr="00000463">
              <w:rPr>
                <w:i/>
                <w:rPrChange w:id="1668" w:author="Kelvin Ang" w:date="2014-11-09T12:04:00Z">
                  <w:rPr/>
                </w:rPrChange>
              </w:rPr>
              <w:t>Parsing Input</w:t>
            </w:r>
            <w:r w:rsidRPr="00CD4FB7">
              <w:rPr>
                <w:b w:val="0"/>
              </w:rPr>
              <w:t xml:space="preserve"> to </w:t>
            </w:r>
            <w:r w:rsidRPr="00000463">
              <w:rPr>
                <w:i/>
                <w:rPrChange w:id="1669" w:author="Kelvin Ang" w:date="2014-11-09T12:04:00Z">
                  <w:rPr/>
                </w:rPrChange>
              </w:rPr>
              <w:t>PrettyTime</w:t>
            </w:r>
            <w:r w:rsidRPr="00CD4FB7">
              <w:rPr>
                <w:b w:val="0"/>
              </w:rPr>
              <w:t xml:space="preserve">, and replace each match </w:t>
            </w:r>
            <w:del w:id="1670"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i/>
                <w:rPrChange w:id="1671" w:author="Kelvin Ang" w:date="2014-11-09T12:04:00Z">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pPr>
              <w:rPr>
                <w:b w:val="0"/>
              </w:rPr>
            </w:pPr>
            <w:r w:rsidRPr="00CD4FB7">
              <w:rPr>
                <w:b w:val="0"/>
              </w:rPr>
              <w:t>Remove all prepositions before each date.</w:t>
            </w:r>
            <w:r>
              <w:rPr>
                <w:b w:val="0"/>
              </w:rPr>
              <w:t xml:space="preserve"> </w:t>
            </w:r>
            <w:ins w:id="1672" w:author="Kelvin Ang" w:date="2014-11-09T12:04:00Z">
              <w:r w:rsidR="00000463">
                <w:rPr>
                  <w:b w:val="0"/>
                </w:rPr>
                <w:t>The c</w:t>
              </w:r>
            </w:ins>
            <w:del w:id="1673" w:author="Kelvin Ang" w:date="2014-11-09T12:04:00Z">
              <w:r w:rsidDel="00000463">
                <w:rPr>
                  <w:b w:val="0"/>
                </w:rPr>
                <w:delText>C</w:delText>
              </w:r>
            </w:del>
            <w:r>
              <w:rPr>
                <w:b w:val="0"/>
              </w:rPr>
              <w:t>orrect prepositions will be generated later</w:t>
            </w:r>
            <w:ins w:id="1674" w:author="Kelvin Ang" w:date="2014-11-09T12:04:00Z">
              <w:r w:rsidR="00000463">
                <w:rPr>
                  <w:b w:val="0"/>
                </w:rPr>
                <w:t>.</w:t>
              </w:r>
            </w:ins>
            <w:del w:id="1675"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676" w:author="Kelvin Ang" w:date="2014-11-09T11:59:00Z">
        <w:r>
          <w:br/>
        </w:r>
      </w:ins>
      <w:r w:rsidR="0092526E">
        <w:t xml:space="preserve">Table </w:t>
      </w:r>
      <w:ins w:id="1677" w:author="Kelvin Ang" w:date="2014-11-09T10:14:00Z">
        <w:r w:rsidR="00BC6930">
          <w:fldChar w:fldCharType="begin"/>
        </w:r>
        <w:r w:rsidR="00BC6930">
          <w:instrText xml:space="preserve"> SEQ Table \* ARABIC </w:instrText>
        </w:r>
      </w:ins>
      <w:r w:rsidR="00BC6930">
        <w:fldChar w:fldCharType="separate"/>
      </w:r>
      <w:ins w:id="1678" w:author="Kelvin Ang" w:date="2014-11-09T13:28:00Z">
        <w:r w:rsidR="00890E7B">
          <w:rPr>
            <w:noProof/>
          </w:rPr>
          <w:t>1</w:t>
        </w:r>
      </w:ins>
      <w:ins w:id="1679" w:author="Kelvin Ang" w:date="2014-11-09T10:14:00Z">
        <w:r w:rsidR="00BC6930">
          <w:fldChar w:fldCharType="end"/>
        </w:r>
      </w:ins>
      <w:del w:id="1680"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681" w:author="Kelvin Ang" w:date="2014-11-09T11:41:00Z">
        <w:r w:rsidR="009F28D0">
          <w:rPr>
            <w:noProof/>
          </w:rPr>
          <w:t>1</w:t>
        </w:r>
      </w:ins>
      <w:del w:id="1682"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683" w:author="Kelvin Ang" w:date="2014-11-09T11:43:00Z">
        <w:r w:rsidR="002036DC">
          <w:t xml:space="preserve"> (</w:t>
        </w:r>
      </w:ins>
      <w:ins w:id="1684" w:author="Kelvin Ang" w:date="2014-11-09T11:44:00Z">
        <w:r w:rsidR="002036DC">
          <w:t>Abridged</w:t>
        </w:r>
      </w:ins>
      <w:ins w:id="1685" w:author="Kelvin Ang" w:date="2014-11-09T11:43:00Z">
        <w:r w:rsidR="002036DC">
          <w:t>)</w:t>
        </w:r>
      </w:ins>
    </w:p>
    <w:p w14:paraId="619B3DDA" w14:textId="4EAC1CD5" w:rsidR="0092526E" w:rsidRPr="000F6BFC" w:rsidRDefault="00CC5F57" w:rsidP="0092526E">
      <w:ins w:id="1686" w:author="Kelvin Ang" w:date="2014-11-09T11:39:00Z">
        <w:r>
          <w:t xml:space="preserve">The </w:t>
        </w:r>
        <w:r w:rsidRPr="00CC5F57">
          <w:rPr>
            <w:i/>
            <w:rPrChange w:id="1687" w:author="Kelvin Ang" w:date="2014-11-09T11:39:00Z">
              <w:rPr/>
            </w:rPrChange>
          </w:rPr>
          <w:t>Interpreted String</w:t>
        </w:r>
        <w:r>
          <w:t xml:space="preserve"> is generated by converting the </w:t>
        </w:r>
        <w:r w:rsidRPr="00CC5F57">
          <w:rPr>
            <w:i/>
            <w:rPrChange w:id="1688" w:author="Kelvin Ang" w:date="2014-11-09T11:39:00Z">
              <w:rPr/>
            </w:rPrChange>
          </w:rPr>
          <w:t>User Input</w:t>
        </w:r>
        <w:r>
          <w:t xml:space="preserve"> into an </w:t>
        </w:r>
        <w:r w:rsidRPr="00CC5F57">
          <w:rPr>
            <w:i/>
            <w:rPrChange w:id="1689" w:author="Kelvin Ang" w:date="2014-11-09T11:39:00Z">
              <w:rPr/>
            </w:rPrChange>
          </w:rPr>
          <w:t>Interpreted Input</w:t>
        </w:r>
        <w:r>
          <w:t xml:space="preserve"> and </w:t>
        </w:r>
        <w:r w:rsidRPr="00CC5F57">
          <w:rPr>
            <w:i/>
            <w:rPrChange w:id="1690" w:author="Kelvin Ang" w:date="2014-11-09T11:39:00Z">
              <w:rPr/>
            </w:rPrChange>
          </w:rPr>
          <w:t>Parsing Input</w:t>
        </w:r>
        <w:r>
          <w:t xml:space="preserve">, and then combining them afterwards. </w:t>
        </w:r>
      </w:ins>
      <w:del w:id="1691"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692" w:author="Kelvin Ang" w:date="2014-11-09T11:39:00Z">
        <w:r>
          <w:t>T</w:t>
        </w:r>
      </w:ins>
      <w:r w:rsidR="0092526E">
        <w:t xml:space="preserve">he </w:t>
      </w:r>
      <w:r w:rsidR="0092526E" w:rsidRPr="00340094">
        <w:rPr>
          <w:i/>
        </w:rPr>
        <w:t>Interpreted String</w:t>
      </w:r>
      <w:r w:rsidR="0092526E">
        <w:t xml:space="preserve"> </w:t>
      </w:r>
      <w:ins w:id="1693" w:author="Kelvin Ang" w:date="2014-11-09T11:40:00Z">
        <w:r>
          <w:t xml:space="preserve">is passed </w:t>
        </w:r>
      </w:ins>
      <w:r w:rsidR="0092526E" w:rsidRPr="000F6BFC">
        <w:t xml:space="preserve">to </w:t>
      </w:r>
      <w:r w:rsidR="0092526E" w:rsidRPr="007A6022">
        <w:rPr>
          <w:i/>
        </w:rPr>
        <w:t>TaskBuilder</w:t>
      </w:r>
      <w:r w:rsidR="0092526E" w:rsidRPr="000F6BFC">
        <w:t xml:space="preserve"> and </w:t>
      </w:r>
      <w:del w:id="1694" w:author="Kelvin Ang" w:date="2014-11-09T11:40:00Z">
        <w:r w:rsidR="0092526E" w:rsidRPr="000F6BFC" w:rsidDel="00CC5F57">
          <w:delText xml:space="preserve">stored as the </w:delText>
        </w:r>
      </w:del>
      <w:ins w:id="1695" w:author="Kelvin Ang" w:date="2014-11-09T11:40:00Z">
        <w:r>
          <w:t xml:space="preserve">used to instantiate a </w:t>
        </w:r>
      </w:ins>
      <w:r w:rsidR="0092526E" w:rsidRPr="007A6022">
        <w:rPr>
          <w:i/>
        </w:rPr>
        <w:t>Task</w:t>
      </w:r>
      <w:del w:id="1696"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r w:rsidR="0092526E" w:rsidRPr="007A6022">
        <w:rPr>
          <w:rFonts w:ascii="Consolas" w:hAnsi="Consolas" w:cs="Consolas"/>
          <w:sz w:val="20"/>
          <w:szCs w:val="20"/>
        </w:rPr>
        <w:t>getDescription()</w:t>
      </w:r>
      <w:r w:rsidR="0092526E" w:rsidRPr="000F6BFC">
        <w:t xml:space="preserve"> method of the </w:t>
      </w:r>
      <w:r w:rsidR="0092526E" w:rsidRPr="007A6022">
        <w:rPr>
          <w:i/>
        </w:rPr>
        <w:t>Task</w:t>
      </w:r>
      <w:r w:rsidR="0092526E" w:rsidRPr="000F6BFC">
        <w:t xml:space="preserve"> is called, </w:t>
      </w:r>
      <w:del w:id="1697"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698" w:author="Kelvin Ang" w:date="2014-11-09T11:40:00Z">
        <w:r>
          <w:t xml:space="preserve"> is converted</w:t>
        </w:r>
      </w:ins>
      <w:r w:rsidR="0092526E">
        <w:t xml:space="preserve"> into a </w:t>
      </w:r>
      <w:r w:rsidR="0092526E" w:rsidRPr="00CC5F57">
        <w:rPr>
          <w:i/>
          <w:rPrChange w:id="1699"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700" w:author="Kelvin Ang" w:date="2014-11-09T11:43:00Z">
          <w:tblPr>
            <w:tblStyle w:val="TableGrid"/>
            <w:tblW w:w="0" w:type="auto"/>
            <w:tblLook w:val="04A0" w:firstRow="1" w:lastRow="0" w:firstColumn="1" w:lastColumn="0" w:noHBand="0" w:noVBand="1"/>
          </w:tblPr>
        </w:tblPrChange>
      </w:tblPr>
      <w:tblGrid>
        <w:gridCol w:w="828"/>
        <w:gridCol w:w="8748"/>
        <w:tblGridChange w:id="1701">
          <w:tblGrid>
            <w:gridCol w:w="9350"/>
            <w:gridCol w:w="9350"/>
          </w:tblGrid>
        </w:tblGridChange>
      </w:tblGrid>
      <w:tr w:rsidR="002A2A53" w:rsidRPr="000F6BFC" w14:paraId="01CAD835" w14:textId="79B2F10C" w:rsidTr="00ED51E6">
        <w:tc>
          <w:tcPr>
            <w:tcW w:w="828" w:type="dxa"/>
            <w:tcPrChange w:id="1702" w:author="Kelvin Ang" w:date="2014-11-09T11:43:00Z">
              <w:tcPr>
                <w:tcW w:w="9350" w:type="dxa"/>
              </w:tcPr>
            </w:tcPrChange>
          </w:tcPr>
          <w:p w14:paraId="1BA0C5A4" w14:textId="73684E54" w:rsidR="002A2A53" w:rsidRPr="002A2A53" w:rsidRDefault="002A2A53" w:rsidP="000F5FA9">
            <w:pPr>
              <w:rPr>
                <w:b/>
                <w:rPrChange w:id="1703" w:author="Kelvin Ang" w:date="2014-11-09T11:42:00Z">
                  <w:rPr/>
                </w:rPrChange>
              </w:rPr>
            </w:pPr>
            <w:ins w:id="1704" w:author="Kelvin Ang" w:date="2014-11-09T11:42:00Z">
              <w:r w:rsidRPr="002A2A53">
                <w:rPr>
                  <w:b/>
                  <w:rPrChange w:id="1705" w:author="Kelvin Ang" w:date="2014-11-09T11:42:00Z">
                    <w:rPr/>
                  </w:rPrChange>
                </w:rPr>
                <w:t xml:space="preserve">Note: </w:t>
              </w:r>
            </w:ins>
            <w:del w:id="1706" w:author="Kelvin Ang" w:date="2014-11-09T11:42:00Z">
              <w:r w:rsidRPr="002A2A53" w:rsidDel="002A2A53">
                <w:rPr>
                  <w:b/>
                  <w:rPrChange w:id="1707" w:author="Kelvin Ang" w:date="2014-11-09T11:42:00Z">
                    <w:rPr/>
                  </w:rPrChange>
                </w:rPr>
                <w:delText>Note: Square brackets are used to exclude text from processing, while curly braces are used to denote date and time information.</w:delText>
              </w:r>
            </w:del>
          </w:p>
        </w:tc>
        <w:tc>
          <w:tcPr>
            <w:tcW w:w="8748" w:type="dxa"/>
            <w:tcPrChange w:id="1708" w:author="Kelvin Ang" w:date="2014-11-09T11:43:00Z">
              <w:tcPr>
                <w:tcW w:w="9350" w:type="dxa"/>
              </w:tcPr>
            </w:tcPrChange>
          </w:tcPr>
          <w:p w14:paraId="60D6476D" w14:textId="284ECE00" w:rsidR="002A2A53" w:rsidRPr="000F6BFC" w:rsidDel="002A2A53" w:rsidRDefault="002A2A53" w:rsidP="000F5FA9">
            <w:pPr>
              <w:rPr>
                <w:ins w:id="1709" w:author="Kelvin Ang" w:date="2014-11-09T11:42:00Z"/>
              </w:rPr>
            </w:pPr>
            <w:ins w:id="1710"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711" w:author="Kelvin Ang" w:date="2014-11-09T11:57:00Z"/>
        </w:rPr>
      </w:pPr>
      <w:del w:id="1712" w:author="Kelvin Ang" w:date="2014-11-09T11:59:00Z">
        <w:r w:rsidDel="006D00D2">
          <w:br/>
        </w:r>
      </w:del>
    </w:p>
    <w:p w14:paraId="1A111B49" w14:textId="26255DAC" w:rsidR="0092526E" w:rsidRPr="000F6BFC" w:rsidRDefault="009445A9" w:rsidP="0092526E">
      <w:ins w:id="1713" w:author="Kelvin Ang" w:date="2014-11-09T11:57:00Z">
        <w:r>
          <w:br w:type="page"/>
        </w:r>
      </w:ins>
      <w:r w:rsidR="0092526E" w:rsidRPr="000F6BFC">
        <w:lastRenderedPageBreak/>
        <w:t xml:space="preserve">The process of converting an </w:t>
      </w:r>
      <w:r w:rsidR="0092526E" w:rsidRPr="002A4C03">
        <w:rPr>
          <w:i/>
          <w:rPrChange w:id="1714" w:author="Kelvin Ang" w:date="2014-11-09T11:43:00Z">
            <w:rPr/>
          </w:rPrChange>
        </w:rPr>
        <w:t>Interpreted String</w:t>
      </w:r>
      <w:r w:rsidR="0092526E">
        <w:t xml:space="preserve"> </w:t>
      </w:r>
      <w:r w:rsidR="0092526E" w:rsidRPr="000F6BFC">
        <w:t xml:space="preserve">to a </w:t>
      </w:r>
      <w:r w:rsidR="0092526E" w:rsidRPr="002A4C03">
        <w:rPr>
          <w:i/>
          <w:rPrChange w:id="1715" w:author="Kelvin Ang" w:date="2014-11-09T11:43:00Z">
            <w:rPr/>
          </w:rPrChange>
        </w:rPr>
        <w:t>Display String</w:t>
      </w:r>
      <w:r w:rsidR="0092526E" w:rsidRPr="000F6BFC">
        <w:t xml:space="preserve"> </w:t>
      </w:r>
      <w:del w:id="1716" w:author="Kelvin Ang" w:date="2014-11-09T12:05:00Z">
        <w:r w:rsidR="0092526E" w:rsidRPr="000F6BFC" w:rsidDel="00481A3C">
          <w:delText xml:space="preserve">for displaying </w:delText>
        </w:r>
      </w:del>
      <w:r w:rsidR="0092526E" w:rsidRPr="000F6BFC">
        <w:t>is shown</w:t>
      </w:r>
      <w:ins w:id="1717" w:author="Kelvin Ang" w:date="2014-11-09T12:05:00Z">
        <w:r w:rsidR="00481A3C">
          <w:t xml:space="preserve"> in </w:t>
        </w:r>
        <w:r w:rsidR="00481A3C" w:rsidRPr="00481A3C">
          <w:rPr>
            <w:b/>
            <w:rPrChange w:id="1718" w:author="Kelvin Ang" w:date="2014-11-09T12:05:00Z">
              <w:rPr/>
            </w:rPrChange>
          </w:rPr>
          <w:t>Table 2</w:t>
        </w:r>
        <w:r w:rsidR="00481A3C">
          <w:t>.</w:t>
        </w:r>
      </w:ins>
      <w:del w:id="1719"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w:t>
            </w:r>
            <w:r w:rsidRPr="00B810C0">
              <w:rPr>
                <w:i/>
                <w:rPrChange w:id="1720" w:author="Kelvin Ang" w:date="2014-11-09T20:47:00Z">
                  <w:rPr/>
                </w:rPrChange>
              </w:rPr>
              <w:t>Interpreted 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721" w:author="Kelvin Ang" w:date="2014-11-09T11:59:00Z">
        <w:r>
          <w:br/>
        </w:r>
      </w:ins>
      <w:r w:rsidR="0092526E">
        <w:t xml:space="preserve">Table </w:t>
      </w:r>
      <w:ins w:id="1722" w:author="Kelvin Ang" w:date="2014-11-09T10:14:00Z">
        <w:r w:rsidR="00BC6930">
          <w:fldChar w:fldCharType="begin"/>
        </w:r>
        <w:r w:rsidR="00BC6930">
          <w:instrText xml:space="preserve"> SEQ Table \* ARABIC </w:instrText>
        </w:r>
      </w:ins>
      <w:r w:rsidR="00BC6930">
        <w:fldChar w:fldCharType="separate"/>
      </w:r>
      <w:ins w:id="1723" w:author="Kelvin Ang" w:date="2014-11-09T13:28:00Z">
        <w:r w:rsidR="00890E7B">
          <w:rPr>
            <w:noProof/>
          </w:rPr>
          <w:t>2</w:t>
        </w:r>
      </w:ins>
      <w:ins w:id="1724" w:author="Kelvin Ang" w:date="2014-11-09T10:14:00Z">
        <w:r w:rsidR="00BC6930">
          <w:fldChar w:fldCharType="end"/>
        </w:r>
      </w:ins>
      <w:del w:id="1725"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726" w:author="Kelvin Ang" w:date="2014-11-09T11:41:00Z">
        <w:r w:rsidR="009F28D0">
          <w:rPr>
            <w:noProof/>
          </w:rPr>
          <w:t>2</w:t>
        </w:r>
      </w:ins>
      <w:del w:id="1727"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728"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
      <w:tr w:rsidR="0010102A" w:rsidDel="00B52A3C" w14:paraId="6FDA610F" w14:textId="6930E254" w:rsidTr="0010102A">
        <w:trPr>
          <w:del w:id="1729" w:author="Kelvin Ang" w:date="2014-11-09T12:03:00Z"/>
        </w:trPr>
        <w:tc>
          <w:tcPr>
            <w:tcW w:w="828" w:type="dxa"/>
          </w:tcPr>
          <w:p w14:paraId="1EC7BE40" w14:textId="42A0AB89" w:rsidR="0010102A" w:rsidRPr="0010102A" w:rsidDel="00B52A3C" w:rsidRDefault="0010102A" w:rsidP="000F5FA9">
            <w:pPr>
              <w:rPr>
                <w:del w:id="1730" w:author="Kelvin Ang" w:date="2014-11-09T12:03:00Z"/>
                <w:b/>
                <w:rPrChange w:id="1731" w:author="Kelvin Ang" w:date="2014-11-09T11:44:00Z">
                  <w:rPr>
                    <w:del w:id="1732" w:author="Kelvin Ang" w:date="2014-11-09T12:03:00Z"/>
                  </w:rPr>
                </w:rPrChange>
              </w:rPr>
            </w:pPr>
            <w:del w:id="1733" w:author="Kelvin Ang" w:date="2014-11-09T11:44:00Z">
              <w:r w:rsidRPr="0010102A" w:rsidDel="0010102A">
                <w:rPr>
                  <w:b/>
                  <w:rPrChange w:id="1734" w:author="Kelvin Ang" w:date="2014-11-09T11:44:00Z">
                    <w:rPr/>
                  </w:rPrChange>
                </w:rPr>
                <w:delText>Note: There is a variant of Display String available that does not have date/time information embedded in the description.</w:delText>
              </w:r>
            </w:del>
          </w:p>
        </w:tc>
      </w:tr>
    </w:tbl>
    <w:p w14:paraId="27CA650D" w14:textId="39B2FE96" w:rsidR="0092526E" w:rsidRDefault="0092526E" w:rsidP="0092526E">
      <w:del w:id="1735" w:author="Kelvin Ang" w:date="2014-11-09T12:03:00Z">
        <w:r w:rsidDel="00B52A3C">
          <w:br/>
        </w:r>
      </w:del>
      <w:r>
        <w:t>W</w:t>
      </w:r>
      <w:r w:rsidRPr="000F6BFC">
        <w:t xml:space="preserve">hen there </w:t>
      </w:r>
      <w:r>
        <w:t>are</w:t>
      </w:r>
      <w:r w:rsidRPr="000F6BFC">
        <w:t xml:space="preserve"> more than one date in a sentence, the following code snippet </w:t>
      </w:r>
      <w:ins w:id="1736" w:author="Kelvin Ang" w:date="2014-11-09T13:28:00Z">
        <w:r w:rsidR="00890E7B">
          <w:t xml:space="preserve">in </w:t>
        </w:r>
        <w:r w:rsidR="00890E7B" w:rsidRPr="00890E7B">
          <w:rPr>
            <w:b/>
            <w:rPrChange w:id="1737" w:author="Kelvin Ang" w:date="2014-11-09T13:28:00Z">
              <w:rPr/>
            </w:rPrChange>
          </w:rPr>
          <w:t>Figure 12</w:t>
        </w:r>
        <w:r w:rsidR="00890E7B">
          <w:t xml:space="preserve"> </w:t>
        </w:r>
      </w:ins>
      <w:r w:rsidRPr="000F6BFC">
        <w:t>is used by the conversion process</w:t>
      </w:r>
      <w:ins w:id="1738" w:author="Kelvin Ang" w:date="2014-11-09T13:29:00Z">
        <w:r w:rsidR="00890E7B">
          <w:t xml:space="preserve"> </w:t>
        </w:r>
      </w:ins>
      <w:del w:id="1739" w:author="Kelvin Ang" w:date="2014-11-09T13:29:00Z">
        <w:r w:rsidRPr="000F6BFC" w:rsidDel="00890E7B">
          <w:delText xml:space="preserve"> </w:delText>
        </w:r>
      </w:del>
      <w:r w:rsidRPr="000F6BFC">
        <w:t xml:space="preserve">to </w:t>
      </w:r>
      <w:del w:id="1740" w:author="Kelvin Ang" w:date="2014-11-09T13:28:00Z">
        <w:r w:rsidRPr="000F6BFC" w:rsidDel="00890E7B">
          <w:delText xml:space="preserve">determine </w:delText>
        </w:r>
      </w:del>
      <w:ins w:id="1741" w:author="Kelvin Ang" w:date="2014-11-09T13:28:00Z">
        <w:r w:rsidR="00890E7B">
          <w:t>display</w:t>
        </w:r>
        <w:r w:rsidR="00890E7B" w:rsidRPr="000F6BFC">
          <w:t xml:space="preserve"> </w:t>
        </w:r>
      </w:ins>
      <w:r w:rsidRPr="000F6BFC">
        <w:t>relative dates and ensure that there is no repeated information (i.e. “</w:t>
      </w:r>
      <w:r w:rsidRPr="006A70DD">
        <w:rPr>
          <w:rFonts w:ascii="Consolas" w:hAnsi="Consolas" w:cs="Consolas"/>
          <w:sz w:val="20"/>
          <w:szCs w:val="20"/>
          <w:rPrChange w:id="1742" w:author="Kelvin Ang" w:date="2014-11-09T12:01:00Z">
            <w:rPr/>
          </w:rPrChange>
        </w:rPr>
        <w:t>Saturday 5PM to Saturday 6PM</w:t>
      </w:r>
      <w:r w:rsidRPr="000F6BFC">
        <w:t>” instead of “</w:t>
      </w:r>
      <w:r w:rsidRPr="006A70DD">
        <w:rPr>
          <w:rFonts w:ascii="Consolas" w:hAnsi="Consolas" w:cs="Consolas"/>
          <w:sz w:val="20"/>
          <w:szCs w:val="20"/>
          <w:rPrChange w:id="1743"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744" w:author="Kelvin Ang" w:date="2014-11-09T12:03:00Z">
                  <w:rPr/>
                </w:rPrChange>
              </w:rPr>
            </w:pPr>
            <w:r w:rsidRPr="00B52A3C">
              <w:rPr>
                <w:rFonts w:ascii="Consolas" w:hAnsi="Consolas" w:cs="Consolas"/>
                <w:b/>
                <w:bCs/>
                <w:color w:val="7F0055"/>
                <w:sz w:val="20"/>
                <w:szCs w:val="20"/>
                <w:rPrChange w:id="1745" w:author="Kelvin Ang" w:date="2014-11-09T12:03:00Z">
                  <w:rPr>
                    <w:b/>
                    <w:bCs/>
                    <w:color w:val="7F0055"/>
                  </w:rPr>
                </w:rPrChange>
              </w:rPr>
              <w:t>if</w:t>
            </w:r>
            <w:r w:rsidRPr="00B52A3C">
              <w:rPr>
                <w:rFonts w:ascii="Consolas" w:hAnsi="Consolas" w:cs="Consolas"/>
                <w:color w:val="000000"/>
                <w:sz w:val="20"/>
                <w:szCs w:val="20"/>
                <w:rPrChange w:id="1746" w:author="Kelvin Ang" w:date="2014-11-09T12:03:00Z">
                  <w:rPr>
                    <w:color w:val="000000"/>
                  </w:rPr>
                </w:rPrChange>
              </w:rPr>
              <w:t xml:space="preserve"> (</w:t>
            </w:r>
            <w:r w:rsidRPr="00B52A3C">
              <w:rPr>
                <w:rFonts w:ascii="Consolas" w:hAnsi="Consolas" w:cs="Consolas"/>
                <w:sz w:val="20"/>
                <w:szCs w:val="20"/>
                <w:rPrChange w:id="1747" w:author="Kelvin Ang" w:date="2014-11-09T12:03:00Z">
                  <w:rPr/>
                </w:rPrChange>
              </w:rPr>
              <w:t>isShowDate</w:t>
            </w:r>
            <w:r w:rsidRPr="00B52A3C">
              <w:rPr>
                <w:rFonts w:ascii="Consolas" w:hAnsi="Consolas" w:cs="Consolas"/>
                <w:color w:val="000000"/>
                <w:sz w:val="20"/>
                <w:szCs w:val="20"/>
                <w:rPrChange w:id="1748"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749" w:author="Kelvin Ang" w:date="2014-11-09T12:03:00Z">
                  <w:rPr/>
                </w:rPrChange>
              </w:rPr>
            </w:pPr>
            <w:r w:rsidRPr="00B52A3C">
              <w:rPr>
                <w:rFonts w:ascii="Consolas" w:hAnsi="Consolas" w:cs="Consolas"/>
                <w:color w:val="000000"/>
                <w:sz w:val="20"/>
                <w:szCs w:val="20"/>
                <w:rPrChange w:id="1750" w:author="Kelvin Ang" w:date="2014-11-09T12:03:00Z">
                  <w:rPr>
                    <w:color w:val="000000"/>
                  </w:rPr>
                </w:rPrChange>
              </w:rPr>
              <w:tab/>
            </w:r>
            <w:r w:rsidRPr="00B52A3C">
              <w:rPr>
                <w:rFonts w:ascii="Consolas" w:hAnsi="Consolas" w:cs="Consolas"/>
                <w:b/>
                <w:bCs/>
                <w:color w:val="7F0055"/>
                <w:sz w:val="20"/>
                <w:szCs w:val="20"/>
                <w:rPrChange w:id="1751" w:author="Kelvin Ang" w:date="2014-11-09T12:03:00Z">
                  <w:rPr>
                    <w:b/>
                    <w:bCs/>
                    <w:color w:val="7F0055"/>
                  </w:rPr>
                </w:rPrChange>
              </w:rPr>
              <w:t>if</w:t>
            </w:r>
            <w:r w:rsidRPr="00B52A3C">
              <w:rPr>
                <w:rFonts w:ascii="Consolas" w:hAnsi="Consolas" w:cs="Consolas"/>
                <w:color w:val="000000"/>
                <w:sz w:val="20"/>
                <w:szCs w:val="20"/>
                <w:rPrChange w:id="1752" w:author="Kelvin Ang" w:date="2014-11-09T12:03:00Z">
                  <w:rPr>
                    <w:color w:val="000000"/>
                  </w:rPr>
                </w:rPrChange>
              </w:rPr>
              <w:t xml:space="preserve"> (</w:t>
            </w:r>
            <w:r w:rsidRPr="00B52A3C">
              <w:rPr>
                <w:rFonts w:ascii="Consolas" w:hAnsi="Consolas" w:cs="Consolas"/>
                <w:i/>
                <w:iCs/>
                <w:color w:val="000000"/>
                <w:sz w:val="20"/>
                <w:szCs w:val="20"/>
                <w:rPrChange w:id="1753" w:author="Kelvin Ang" w:date="2014-11-09T12:03:00Z">
                  <w:rPr>
                    <w:i/>
                    <w:iCs/>
                    <w:color w:val="000000"/>
                  </w:rPr>
                </w:rPrChange>
              </w:rPr>
              <w:t>isYesterday</w:t>
            </w:r>
            <w:r w:rsidRPr="00B52A3C">
              <w:rPr>
                <w:rFonts w:ascii="Consolas" w:hAnsi="Consolas" w:cs="Consolas"/>
                <w:color w:val="000000"/>
                <w:sz w:val="20"/>
                <w:szCs w:val="20"/>
                <w:rPrChange w:id="1754" w:author="Kelvin Ang" w:date="2014-11-09T12:03:00Z">
                  <w:rPr>
                    <w:color w:val="000000"/>
                  </w:rPr>
                </w:rPrChange>
              </w:rPr>
              <w:t>(</w:t>
            </w:r>
            <w:r w:rsidRPr="00B52A3C">
              <w:rPr>
                <w:rFonts w:ascii="Consolas" w:hAnsi="Consolas" w:cs="Consolas"/>
                <w:sz w:val="20"/>
                <w:szCs w:val="20"/>
                <w:rPrChange w:id="1755" w:author="Kelvin Ang" w:date="2014-11-09T12:03:00Z">
                  <w:rPr/>
                </w:rPrChange>
              </w:rPr>
              <w:t>currentDate</w:t>
            </w:r>
            <w:r w:rsidRPr="00B52A3C">
              <w:rPr>
                <w:rFonts w:ascii="Consolas" w:hAnsi="Consolas" w:cs="Consolas"/>
                <w:color w:val="000000"/>
                <w:sz w:val="20"/>
                <w:szCs w:val="20"/>
                <w:rPrChange w:id="1756"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757" w:author="Kelvin Ang" w:date="2014-11-09T12:03:00Z">
                  <w:rPr/>
                </w:rPrChange>
              </w:rPr>
            </w:pPr>
            <w:r w:rsidRPr="00B52A3C">
              <w:rPr>
                <w:rFonts w:ascii="Consolas" w:hAnsi="Consolas" w:cs="Consolas"/>
                <w:color w:val="000000"/>
                <w:sz w:val="20"/>
                <w:szCs w:val="20"/>
                <w:rPrChange w:id="1758" w:author="Kelvin Ang" w:date="2014-11-09T12:03:00Z">
                  <w:rPr>
                    <w:color w:val="000000"/>
                  </w:rPr>
                </w:rPrChange>
              </w:rPr>
              <w:tab/>
            </w:r>
            <w:r w:rsidRPr="00B52A3C">
              <w:rPr>
                <w:rFonts w:ascii="Consolas" w:hAnsi="Consolas" w:cs="Consolas"/>
                <w:color w:val="000000"/>
                <w:sz w:val="20"/>
                <w:szCs w:val="20"/>
                <w:rPrChange w:id="1759" w:author="Kelvin Ang" w:date="2014-11-09T12:03:00Z">
                  <w:rPr>
                    <w:color w:val="000000"/>
                  </w:rPr>
                </w:rPrChange>
              </w:rPr>
              <w:tab/>
            </w:r>
            <w:r w:rsidRPr="00B52A3C">
              <w:rPr>
                <w:rFonts w:ascii="Consolas" w:hAnsi="Consolas" w:cs="Consolas"/>
                <w:sz w:val="20"/>
                <w:szCs w:val="20"/>
                <w:rPrChange w:id="1760" w:author="Kelvin Ang" w:date="2014-11-09T12:03:00Z">
                  <w:rPr/>
                </w:rPrChange>
              </w:rPr>
              <w:t>formatString</w:t>
            </w:r>
            <w:r w:rsidRPr="00B52A3C">
              <w:rPr>
                <w:rFonts w:ascii="Consolas" w:hAnsi="Consolas" w:cs="Consolas"/>
                <w:color w:val="000000"/>
                <w:sz w:val="20"/>
                <w:szCs w:val="20"/>
                <w:rPrChange w:id="1761" w:author="Kelvin Ang" w:date="2014-11-09T12:03:00Z">
                  <w:rPr>
                    <w:color w:val="000000"/>
                  </w:rPr>
                </w:rPrChange>
              </w:rPr>
              <w:t xml:space="preserve"> = </w:t>
            </w:r>
            <w:r w:rsidRPr="00B52A3C">
              <w:rPr>
                <w:rFonts w:ascii="Consolas" w:hAnsi="Consolas" w:cs="Consolas"/>
                <w:color w:val="2A00FF"/>
                <w:sz w:val="20"/>
                <w:szCs w:val="20"/>
                <w:rPrChange w:id="1762" w:author="Kelvin Ang" w:date="2014-11-09T12:03:00Z">
                  <w:rPr>
                    <w:color w:val="2A00FF"/>
                  </w:rPr>
                </w:rPrChange>
              </w:rPr>
              <w:t>"'yesterday'"</w:t>
            </w:r>
            <w:r w:rsidRPr="00B52A3C">
              <w:rPr>
                <w:rFonts w:ascii="Consolas" w:hAnsi="Consolas" w:cs="Consolas"/>
                <w:color w:val="000000"/>
                <w:sz w:val="20"/>
                <w:szCs w:val="20"/>
                <w:rPrChange w:id="1763"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764" w:author="Kelvin Ang" w:date="2014-11-09T12:03:00Z">
                  <w:rPr/>
                </w:rPrChange>
              </w:rPr>
            </w:pPr>
            <w:r w:rsidRPr="00B52A3C">
              <w:rPr>
                <w:rFonts w:ascii="Consolas" w:hAnsi="Consolas" w:cs="Consolas"/>
                <w:color w:val="000000"/>
                <w:sz w:val="20"/>
                <w:szCs w:val="20"/>
                <w:rPrChange w:id="1765" w:author="Kelvin Ang" w:date="2014-11-09T12:03:00Z">
                  <w:rPr>
                    <w:color w:val="000000"/>
                  </w:rPr>
                </w:rPrChange>
              </w:rPr>
              <w:tab/>
              <w:t xml:space="preserve">} </w:t>
            </w:r>
            <w:r w:rsidRPr="00B52A3C">
              <w:rPr>
                <w:rFonts w:ascii="Consolas" w:hAnsi="Consolas" w:cs="Consolas"/>
                <w:b/>
                <w:bCs/>
                <w:color w:val="7F0055"/>
                <w:sz w:val="20"/>
                <w:szCs w:val="20"/>
                <w:rPrChange w:id="1766" w:author="Kelvin Ang" w:date="2014-11-09T12:03:00Z">
                  <w:rPr>
                    <w:b/>
                    <w:bCs/>
                    <w:color w:val="7F0055"/>
                  </w:rPr>
                </w:rPrChange>
              </w:rPr>
              <w:t>else</w:t>
            </w:r>
            <w:r w:rsidRPr="00B52A3C">
              <w:rPr>
                <w:rFonts w:ascii="Consolas" w:hAnsi="Consolas" w:cs="Consolas"/>
                <w:color w:val="000000"/>
                <w:sz w:val="20"/>
                <w:szCs w:val="20"/>
                <w:rPrChange w:id="1767" w:author="Kelvin Ang" w:date="2014-11-09T12:03:00Z">
                  <w:rPr>
                    <w:color w:val="000000"/>
                  </w:rPr>
                </w:rPrChange>
              </w:rPr>
              <w:t xml:space="preserve"> </w:t>
            </w:r>
            <w:r w:rsidRPr="00B52A3C">
              <w:rPr>
                <w:rFonts w:ascii="Consolas" w:hAnsi="Consolas" w:cs="Consolas"/>
                <w:b/>
                <w:bCs/>
                <w:color w:val="7F0055"/>
                <w:sz w:val="20"/>
                <w:szCs w:val="20"/>
                <w:rPrChange w:id="1768" w:author="Kelvin Ang" w:date="2014-11-09T12:03:00Z">
                  <w:rPr>
                    <w:b/>
                    <w:bCs/>
                    <w:color w:val="7F0055"/>
                  </w:rPr>
                </w:rPrChange>
              </w:rPr>
              <w:t>if</w:t>
            </w:r>
            <w:r w:rsidRPr="00B52A3C">
              <w:rPr>
                <w:rFonts w:ascii="Consolas" w:hAnsi="Consolas" w:cs="Consolas"/>
                <w:color w:val="000000"/>
                <w:sz w:val="20"/>
                <w:szCs w:val="20"/>
                <w:rPrChange w:id="1769" w:author="Kelvin Ang" w:date="2014-11-09T12:03:00Z">
                  <w:rPr>
                    <w:color w:val="000000"/>
                  </w:rPr>
                </w:rPrChange>
              </w:rPr>
              <w:t xml:space="preserve"> (</w:t>
            </w:r>
            <w:r w:rsidRPr="00B52A3C">
              <w:rPr>
                <w:rFonts w:ascii="Consolas" w:hAnsi="Consolas" w:cs="Consolas"/>
                <w:i/>
                <w:iCs/>
                <w:color w:val="000000"/>
                <w:sz w:val="20"/>
                <w:szCs w:val="20"/>
                <w:rPrChange w:id="1770" w:author="Kelvin Ang" w:date="2014-11-09T12:03:00Z">
                  <w:rPr>
                    <w:i/>
                    <w:iCs/>
                    <w:color w:val="000000"/>
                  </w:rPr>
                </w:rPrChange>
              </w:rPr>
              <w:t>isToday</w:t>
            </w:r>
            <w:r w:rsidRPr="00B52A3C">
              <w:rPr>
                <w:rFonts w:ascii="Consolas" w:hAnsi="Consolas" w:cs="Consolas"/>
                <w:color w:val="000000"/>
                <w:sz w:val="20"/>
                <w:szCs w:val="20"/>
                <w:rPrChange w:id="1771" w:author="Kelvin Ang" w:date="2014-11-09T12:03:00Z">
                  <w:rPr>
                    <w:color w:val="000000"/>
                  </w:rPr>
                </w:rPrChange>
              </w:rPr>
              <w:t>(</w:t>
            </w:r>
            <w:r w:rsidRPr="00B52A3C">
              <w:rPr>
                <w:rFonts w:ascii="Consolas" w:hAnsi="Consolas" w:cs="Consolas"/>
                <w:sz w:val="20"/>
                <w:szCs w:val="20"/>
                <w:rPrChange w:id="1772" w:author="Kelvin Ang" w:date="2014-11-09T12:03:00Z">
                  <w:rPr/>
                </w:rPrChange>
              </w:rPr>
              <w:t>currentDate</w:t>
            </w:r>
            <w:r w:rsidRPr="00B52A3C">
              <w:rPr>
                <w:rFonts w:ascii="Consolas" w:hAnsi="Consolas" w:cs="Consolas"/>
                <w:color w:val="000000"/>
                <w:sz w:val="20"/>
                <w:szCs w:val="20"/>
                <w:rPrChange w:id="1773"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774" w:author="Kelvin Ang" w:date="2014-11-09T12:03:00Z">
                  <w:rPr/>
                </w:rPrChange>
              </w:rPr>
            </w:pPr>
            <w:r w:rsidRPr="00B52A3C">
              <w:rPr>
                <w:rFonts w:ascii="Consolas" w:hAnsi="Consolas" w:cs="Consolas"/>
                <w:color w:val="000000"/>
                <w:sz w:val="20"/>
                <w:szCs w:val="20"/>
                <w:rPrChange w:id="1775" w:author="Kelvin Ang" w:date="2014-11-09T12:03:00Z">
                  <w:rPr>
                    <w:color w:val="000000"/>
                  </w:rPr>
                </w:rPrChange>
              </w:rPr>
              <w:tab/>
            </w:r>
            <w:r w:rsidRPr="00B52A3C">
              <w:rPr>
                <w:rFonts w:ascii="Consolas" w:hAnsi="Consolas" w:cs="Consolas"/>
                <w:color w:val="000000"/>
                <w:sz w:val="20"/>
                <w:szCs w:val="20"/>
                <w:rPrChange w:id="1776" w:author="Kelvin Ang" w:date="2014-11-09T12:03:00Z">
                  <w:rPr>
                    <w:color w:val="000000"/>
                  </w:rPr>
                </w:rPrChange>
              </w:rPr>
              <w:tab/>
            </w:r>
            <w:r w:rsidRPr="00B52A3C">
              <w:rPr>
                <w:rFonts w:ascii="Consolas" w:hAnsi="Consolas" w:cs="Consolas"/>
                <w:sz w:val="20"/>
                <w:szCs w:val="20"/>
                <w:rPrChange w:id="1777" w:author="Kelvin Ang" w:date="2014-11-09T12:03:00Z">
                  <w:rPr/>
                </w:rPrChange>
              </w:rPr>
              <w:t>formatString</w:t>
            </w:r>
            <w:r w:rsidRPr="00B52A3C">
              <w:rPr>
                <w:rFonts w:ascii="Consolas" w:hAnsi="Consolas" w:cs="Consolas"/>
                <w:color w:val="000000"/>
                <w:sz w:val="20"/>
                <w:szCs w:val="20"/>
                <w:rPrChange w:id="1778" w:author="Kelvin Ang" w:date="2014-11-09T12:03:00Z">
                  <w:rPr>
                    <w:color w:val="000000"/>
                  </w:rPr>
                </w:rPrChange>
              </w:rPr>
              <w:t xml:space="preserve"> = </w:t>
            </w:r>
            <w:r w:rsidRPr="00B52A3C">
              <w:rPr>
                <w:rFonts w:ascii="Consolas" w:hAnsi="Consolas" w:cs="Consolas"/>
                <w:color w:val="2A00FF"/>
                <w:sz w:val="20"/>
                <w:szCs w:val="20"/>
                <w:rPrChange w:id="1779" w:author="Kelvin Ang" w:date="2014-11-09T12:03:00Z">
                  <w:rPr>
                    <w:color w:val="2A00FF"/>
                  </w:rPr>
                </w:rPrChange>
              </w:rPr>
              <w:t>"'today'"</w:t>
            </w:r>
            <w:r w:rsidRPr="00B52A3C">
              <w:rPr>
                <w:rFonts w:ascii="Consolas" w:hAnsi="Consolas" w:cs="Consolas"/>
                <w:color w:val="000000"/>
                <w:sz w:val="20"/>
                <w:szCs w:val="20"/>
                <w:rPrChange w:id="1780"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781" w:author="Kelvin Ang" w:date="2014-11-09T12:03:00Z">
                  <w:rPr/>
                </w:rPrChange>
              </w:rPr>
            </w:pPr>
            <w:r w:rsidRPr="00B52A3C">
              <w:rPr>
                <w:rFonts w:ascii="Consolas" w:hAnsi="Consolas" w:cs="Consolas"/>
                <w:color w:val="000000"/>
                <w:sz w:val="20"/>
                <w:szCs w:val="20"/>
                <w:rPrChange w:id="1782" w:author="Kelvin Ang" w:date="2014-11-09T12:03:00Z">
                  <w:rPr>
                    <w:color w:val="000000"/>
                  </w:rPr>
                </w:rPrChange>
              </w:rPr>
              <w:tab/>
              <w:t xml:space="preserve">} </w:t>
            </w:r>
            <w:r w:rsidRPr="00B52A3C">
              <w:rPr>
                <w:rFonts w:ascii="Consolas" w:hAnsi="Consolas" w:cs="Consolas"/>
                <w:b/>
                <w:bCs/>
                <w:color w:val="7F0055"/>
                <w:sz w:val="20"/>
                <w:szCs w:val="20"/>
                <w:rPrChange w:id="1783" w:author="Kelvin Ang" w:date="2014-11-09T12:03:00Z">
                  <w:rPr>
                    <w:b/>
                    <w:bCs/>
                    <w:color w:val="7F0055"/>
                  </w:rPr>
                </w:rPrChange>
              </w:rPr>
              <w:t>else</w:t>
            </w:r>
            <w:r w:rsidRPr="00B52A3C">
              <w:rPr>
                <w:rFonts w:ascii="Consolas" w:hAnsi="Consolas" w:cs="Consolas"/>
                <w:color w:val="000000"/>
                <w:sz w:val="20"/>
                <w:szCs w:val="20"/>
                <w:rPrChange w:id="1784" w:author="Kelvin Ang" w:date="2014-11-09T12:03:00Z">
                  <w:rPr>
                    <w:color w:val="000000"/>
                  </w:rPr>
                </w:rPrChange>
              </w:rPr>
              <w:t xml:space="preserve"> </w:t>
            </w:r>
            <w:r w:rsidRPr="00B52A3C">
              <w:rPr>
                <w:rFonts w:ascii="Consolas" w:hAnsi="Consolas" w:cs="Consolas"/>
                <w:b/>
                <w:bCs/>
                <w:color w:val="7F0055"/>
                <w:sz w:val="20"/>
                <w:szCs w:val="20"/>
                <w:rPrChange w:id="1785" w:author="Kelvin Ang" w:date="2014-11-09T12:03:00Z">
                  <w:rPr>
                    <w:b/>
                    <w:bCs/>
                    <w:color w:val="7F0055"/>
                  </w:rPr>
                </w:rPrChange>
              </w:rPr>
              <w:t>if</w:t>
            </w:r>
            <w:r w:rsidRPr="00B52A3C">
              <w:rPr>
                <w:rFonts w:ascii="Consolas" w:hAnsi="Consolas" w:cs="Consolas"/>
                <w:color w:val="000000"/>
                <w:sz w:val="20"/>
                <w:szCs w:val="20"/>
                <w:rPrChange w:id="1786" w:author="Kelvin Ang" w:date="2014-11-09T12:03:00Z">
                  <w:rPr>
                    <w:color w:val="000000"/>
                  </w:rPr>
                </w:rPrChange>
              </w:rPr>
              <w:t xml:space="preserve"> (</w:t>
            </w:r>
            <w:r w:rsidRPr="00B52A3C">
              <w:rPr>
                <w:rFonts w:ascii="Consolas" w:hAnsi="Consolas" w:cs="Consolas"/>
                <w:i/>
                <w:iCs/>
                <w:color w:val="000000"/>
                <w:sz w:val="20"/>
                <w:szCs w:val="20"/>
                <w:rPrChange w:id="1787" w:author="Kelvin Ang" w:date="2014-11-09T12:03:00Z">
                  <w:rPr>
                    <w:i/>
                    <w:iCs/>
                    <w:color w:val="000000"/>
                  </w:rPr>
                </w:rPrChange>
              </w:rPr>
              <w:t>isTomorrow</w:t>
            </w:r>
            <w:r w:rsidRPr="00B52A3C">
              <w:rPr>
                <w:rFonts w:ascii="Consolas" w:hAnsi="Consolas" w:cs="Consolas"/>
                <w:color w:val="000000"/>
                <w:sz w:val="20"/>
                <w:szCs w:val="20"/>
                <w:rPrChange w:id="1788" w:author="Kelvin Ang" w:date="2014-11-09T12:03:00Z">
                  <w:rPr>
                    <w:color w:val="000000"/>
                  </w:rPr>
                </w:rPrChange>
              </w:rPr>
              <w:t>(</w:t>
            </w:r>
            <w:r w:rsidRPr="00B52A3C">
              <w:rPr>
                <w:rFonts w:ascii="Consolas" w:hAnsi="Consolas" w:cs="Consolas"/>
                <w:sz w:val="20"/>
                <w:szCs w:val="20"/>
                <w:rPrChange w:id="1789" w:author="Kelvin Ang" w:date="2014-11-09T12:03:00Z">
                  <w:rPr/>
                </w:rPrChange>
              </w:rPr>
              <w:t>currentDate</w:t>
            </w:r>
            <w:r w:rsidRPr="00B52A3C">
              <w:rPr>
                <w:rFonts w:ascii="Consolas" w:hAnsi="Consolas" w:cs="Consolas"/>
                <w:color w:val="000000"/>
                <w:sz w:val="20"/>
                <w:szCs w:val="20"/>
                <w:rPrChange w:id="1790"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791" w:author="Kelvin Ang" w:date="2014-11-09T12:03:00Z">
                  <w:rPr/>
                </w:rPrChange>
              </w:rPr>
            </w:pPr>
            <w:r w:rsidRPr="00B52A3C">
              <w:rPr>
                <w:rFonts w:ascii="Consolas" w:hAnsi="Consolas" w:cs="Consolas"/>
                <w:color w:val="000000"/>
                <w:sz w:val="20"/>
                <w:szCs w:val="20"/>
                <w:rPrChange w:id="1792" w:author="Kelvin Ang" w:date="2014-11-09T12:03:00Z">
                  <w:rPr>
                    <w:color w:val="000000"/>
                  </w:rPr>
                </w:rPrChange>
              </w:rPr>
              <w:tab/>
            </w:r>
            <w:r w:rsidRPr="00B52A3C">
              <w:rPr>
                <w:rFonts w:ascii="Consolas" w:hAnsi="Consolas" w:cs="Consolas"/>
                <w:color w:val="000000"/>
                <w:sz w:val="20"/>
                <w:szCs w:val="20"/>
                <w:rPrChange w:id="1793" w:author="Kelvin Ang" w:date="2014-11-09T12:03:00Z">
                  <w:rPr>
                    <w:color w:val="000000"/>
                  </w:rPr>
                </w:rPrChange>
              </w:rPr>
              <w:tab/>
            </w:r>
            <w:r w:rsidRPr="00B52A3C">
              <w:rPr>
                <w:rFonts w:ascii="Consolas" w:hAnsi="Consolas" w:cs="Consolas"/>
                <w:sz w:val="20"/>
                <w:szCs w:val="20"/>
                <w:rPrChange w:id="1794" w:author="Kelvin Ang" w:date="2014-11-09T12:03:00Z">
                  <w:rPr/>
                </w:rPrChange>
              </w:rPr>
              <w:t>formatString</w:t>
            </w:r>
            <w:r w:rsidRPr="00B52A3C">
              <w:rPr>
                <w:rFonts w:ascii="Consolas" w:hAnsi="Consolas" w:cs="Consolas"/>
                <w:color w:val="000000"/>
                <w:sz w:val="20"/>
                <w:szCs w:val="20"/>
                <w:rPrChange w:id="1795" w:author="Kelvin Ang" w:date="2014-11-09T12:03:00Z">
                  <w:rPr>
                    <w:color w:val="000000"/>
                  </w:rPr>
                </w:rPrChange>
              </w:rPr>
              <w:t xml:space="preserve"> = </w:t>
            </w:r>
            <w:r w:rsidRPr="00B52A3C">
              <w:rPr>
                <w:rFonts w:ascii="Consolas" w:hAnsi="Consolas" w:cs="Consolas"/>
                <w:color w:val="2A00FF"/>
                <w:sz w:val="20"/>
                <w:szCs w:val="20"/>
                <w:rPrChange w:id="1796" w:author="Kelvin Ang" w:date="2014-11-09T12:03:00Z">
                  <w:rPr>
                    <w:color w:val="2A00FF"/>
                  </w:rPr>
                </w:rPrChange>
              </w:rPr>
              <w:t>"'tomorrow'"</w:t>
            </w:r>
            <w:r w:rsidRPr="00B52A3C">
              <w:rPr>
                <w:rFonts w:ascii="Consolas" w:hAnsi="Consolas" w:cs="Consolas"/>
                <w:color w:val="000000"/>
                <w:sz w:val="20"/>
                <w:szCs w:val="20"/>
                <w:rPrChange w:id="1797"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798" w:author="Kelvin Ang" w:date="2014-11-09T12:03:00Z">
                  <w:rPr/>
                </w:rPrChange>
              </w:rPr>
            </w:pPr>
            <w:r w:rsidRPr="00B52A3C">
              <w:rPr>
                <w:rFonts w:ascii="Consolas" w:hAnsi="Consolas" w:cs="Consolas"/>
                <w:color w:val="000000"/>
                <w:sz w:val="20"/>
                <w:szCs w:val="20"/>
                <w:rPrChange w:id="1799" w:author="Kelvin Ang" w:date="2014-11-09T12:03:00Z">
                  <w:rPr>
                    <w:color w:val="000000"/>
                  </w:rPr>
                </w:rPrChange>
              </w:rPr>
              <w:tab/>
              <w:t xml:space="preserve">} </w:t>
            </w:r>
            <w:r w:rsidRPr="00B52A3C">
              <w:rPr>
                <w:rFonts w:ascii="Consolas" w:hAnsi="Consolas" w:cs="Consolas"/>
                <w:b/>
                <w:bCs/>
                <w:color w:val="7F0055"/>
                <w:sz w:val="20"/>
                <w:szCs w:val="20"/>
                <w:rPrChange w:id="1800" w:author="Kelvin Ang" w:date="2014-11-09T12:03:00Z">
                  <w:rPr>
                    <w:b/>
                    <w:bCs/>
                    <w:color w:val="7F0055"/>
                  </w:rPr>
                </w:rPrChange>
              </w:rPr>
              <w:t>else</w:t>
            </w:r>
            <w:r w:rsidRPr="00B52A3C">
              <w:rPr>
                <w:rFonts w:ascii="Consolas" w:hAnsi="Consolas" w:cs="Consolas"/>
                <w:color w:val="000000"/>
                <w:sz w:val="20"/>
                <w:szCs w:val="20"/>
                <w:rPrChange w:id="1801" w:author="Kelvin Ang" w:date="2014-11-09T12:03:00Z">
                  <w:rPr>
                    <w:color w:val="000000"/>
                  </w:rPr>
                </w:rPrChange>
              </w:rPr>
              <w:t xml:space="preserve"> </w:t>
            </w:r>
            <w:r w:rsidRPr="00B52A3C">
              <w:rPr>
                <w:rFonts w:ascii="Consolas" w:hAnsi="Consolas" w:cs="Consolas"/>
                <w:b/>
                <w:bCs/>
                <w:color w:val="7F0055"/>
                <w:sz w:val="20"/>
                <w:szCs w:val="20"/>
                <w:rPrChange w:id="1802" w:author="Kelvin Ang" w:date="2014-11-09T12:03:00Z">
                  <w:rPr>
                    <w:b/>
                    <w:bCs/>
                    <w:color w:val="7F0055"/>
                  </w:rPr>
                </w:rPrChange>
              </w:rPr>
              <w:t>if</w:t>
            </w:r>
            <w:r w:rsidRPr="00B52A3C">
              <w:rPr>
                <w:rFonts w:ascii="Consolas" w:hAnsi="Consolas" w:cs="Consolas"/>
                <w:color w:val="000000"/>
                <w:sz w:val="20"/>
                <w:szCs w:val="20"/>
                <w:rPrChange w:id="1803" w:author="Kelvin Ang" w:date="2014-11-09T12:03:00Z">
                  <w:rPr>
                    <w:color w:val="000000"/>
                  </w:rPr>
                </w:rPrChange>
              </w:rPr>
              <w:t xml:space="preserve"> (</w:t>
            </w:r>
            <w:r w:rsidRPr="00B52A3C">
              <w:rPr>
                <w:rFonts w:ascii="Consolas" w:hAnsi="Consolas" w:cs="Consolas"/>
                <w:i/>
                <w:iCs/>
                <w:color w:val="000000"/>
                <w:sz w:val="20"/>
                <w:szCs w:val="20"/>
                <w:rPrChange w:id="1804" w:author="Kelvin Ang" w:date="2014-11-09T12:03:00Z">
                  <w:rPr>
                    <w:i/>
                    <w:iCs/>
                    <w:color w:val="000000"/>
                  </w:rPr>
                </w:rPrChange>
              </w:rPr>
              <w:t>isThisWeek</w:t>
            </w:r>
            <w:r w:rsidRPr="00B52A3C">
              <w:rPr>
                <w:rFonts w:ascii="Consolas" w:hAnsi="Consolas" w:cs="Consolas"/>
                <w:color w:val="000000"/>
                <w:sz w:val="20"/>
                <w:szCs w:val="20"/>
                <w:rPrChange w:id="1805" w:author="Kelvin Ang" w:date="2014-11-09T12:03:00Z">
                  <w:rPr>
                    <w:color w:val="000000"/>
                  </w:rPr>
                </w:rPrChange>
              </w:rPr>
              <w:t>(</w:t>
            </w:r>
            <w:r w:rsidRPr="00B52A3C">
              <w:rPr>
                <w:rFonts w:ascii="Consolas" w:hAnsi="Consolas" w:cs="Consolas"/>
                <w:sz w:val="20"/>
                <w:szCs w:val="20"/>
                <w:rPrChange w:id="1806" w:author="Kelvin Ang" w:date="2014-11-09T12:03:00Z">
                  <w:rPr/>
                </w:rPrChange>
              </w:rPr>
              <w:t>currentDate</w:t>
            </w:r>
            <w:r w:rsidRPr="00B52A3C">
              <w:rPr>
                <w:rFonts w:ascii="Consolas" w:hAnsi="Consolas" w:cs="Consolas"/>
                <w:color w:val="000000"/>
                <w:sz w:val="20"/>
                <w:szCs w:val="20"/>
                <w:rPrChange w:id="1807" w:author="Kelvin Ang" w:date="2014-11-09T12:03:00Z">
                  <w:rPr>
                    <w:color w:val="000000"/>
                  </w:rPr>
                </w:rPrChange>
              </w:rPr>
              <w:t xml:space="preserve">) &amp;&amp; </w:t>
            </w:r>
            <w:r w:rsidRPr="00B52A3C">
              <w:rPr>
                <w:rFonts w:ascii="Consolas" w:hAnsi="Consolas" w:cs="Consolas"/>
                <w:sz w:val="20"/>
                <w:szCs w:val="20"/>
                <w:rPrChange w:id="1808" w:author="Kelvin Ang" w:date="2014-11-09T12:03:00Z">
                  <w:rPr/>
                </w:rPrChange>
              </w:rPr>
              <w:t>isFirstDate</w:t>
            </w:r>
            <w:r w:rsidRPr="00B52A3C">
              <w:rPr>
                <w:rFonts w:ascii="Consolas" w:hAnsi="Consolas" w:cs="Consolas"/>
                <w:color w:val="000000"/>
                <w:sz w:val="20"/>
                <w:szCs w:val="20"/>
                <w:rPrChange w:id="1809"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810" w:author="Kelvin Ang" w:date="2014-11-09T12:03:00Z">
                  <w:rPr/>
                </w:rPrChange>
              </w:rPr>
            </w:pPr>
            <w:r w:rsidRPr="00B52A3C">
              <w:rPr>
                <w:rFonts w:ascii="Consolas" w:hAnsi="Consolas" w:cs="Consolas"/>
                <w:color w:val="000000"/>
                <w:sz w:val="20"/>
                <w:szCs w:val="20"/>
                <w:rPrChange w:id="1811" w:author="Kelvin Ang" w:date="2014-11-09T12:03:00Z">
                  <w:rPr>
                    <w:color w:val="000000"/>
                  </w:rPr>
                </w:rPrChange>
              </w:rPr>
              <w:tab/>
            </w:r>
            <w:r w:rsidRPr="00B52A3C">
              <w:rPr>
                <w:rFonts w:ascii="Consolas" w:hAnsi="Consolas" w:cs="Consolas"/>
                <w:color w:val="000000"/>
                <w:sz w:val="20"/>
                <w:szCs w:val="20"/>
                <w:rPrChange w:id="1812" w:author="Kelvin Ang" w:date="2014-11-09T12:03:00Z">
                  <w:rPr>
                    <w:color w:val="000000"/>
                  </w:rPr>
                </w:rPrChange>
              </w:rPr>
              <w:tab/>
            </w:r>
            <w:r w:rsidRPr="00B52A3C">
              <w:rPr>
                <w:rFonts w:ascii="Consolas" w:hAnsi="Consolas" w:cs="Consolas"/>
                <w:sz w:val="20"/>
                <w:szCs w:val="20"/>
                <w:rPrChange w:id="1813" w:author="Kelvin Ang" w:date="2014-11-09T12:03:00Z">
                  <w:rPr/>
                </w:rPrChange>
              </w:rPr>
              <w:t>formatString</w:t>
            </w:r>
            <w:r w:rsidRPr="00B52A3C">
              <w:rPr>
                <w:rFonts w:ascii="Consolas" w:hAnsi="Consolas" w:cs="Consolas"/>
                <w:color w:val="000000"/>
                <w:sz w:val="20"/>
                <w:szCs w:val="20"/>
                <w:rPrChange w:id="1814" w:author="Kelvin Ang" w:date="2014-11-09T12:03:00Z">
                  <w:rPr>
                    <w:color w:val="000000"/>
                  </w:rPr>
                </w:rPrChange>
              </w:rPr>
              <w:t xml:space="preserve"> = </w:t>
            </w:r>
            <w:r w:rsidRPr="00B52A3C">
              <w:rPr>
                <w:rFonts w:ascii="Consolas" w:hAnsi="Consolas" w:cs="Consolas"/>
                <w:color w:val="2A00FF"/>
                <w:sz w:val="20"/>
                <w:szCs w:val="20"/>
                <w:rPrChange w:id="1815" w:author="Kelvin Ang" w:date="2014-11-09T12:03:00Z">
                  <w:rPr>
                    <w:color w:val="2A00FF"/>
                  </w:rPr>
                </w:rPrChange>
              </w:rPr>
              <w:t>"'on' E"</w:t>
            </w:r>
            <w:r w:rsidRPr="00B52A3C">
              <w:rPr>
                <w:rFonts w:ascii="Consolas" w:hAnsi="Consolas" w:cs="Consolas"/>
                <w:color w:val="000000"/>
                <w:sz w:val="20"/>
                <w:szCs w:val="20"/>
                <w:rPrChange w:id="1816"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817" w:author="Kelvin Ang" w:date="2014-11-09T12:03:00Z">
                  <w:rPr/>
                </w:rPrChange>
              </w:rPr>
            </w:pPr>
            <w:r w:rsidRPr="00B52A3C">
              <w:rPr>
                <w:rFonts w:ascii="Consolas" w:hAnsi="Consolas" w:cs="Consolas"/>
                <w:color w:val="000000"/>
                <w:sz w:val="20"/>
                <w:szCs w:val="20"/>
                <w:rPrChange w:id="1818" w:author="Kelvin Ang" w:date="2014-11-09T12:03:00Z">
                  <w:rPr>
                    <w:color w:val="000000"/>
                  </w:rPr>
                </w:rPrChange>
              </w:rPr>
              <w:tab/>
              <w:t xml:space="preserve">} </w:t>
            </w:r>
            <w:r w:rsidRPr="00B52A3C">
              <w:rPr>
                <w:rFonts w:ascii="Consolas" w:hAnsi="Consolas" w:cs="Consolas"/>
                <w:b/>
                <w:bCs/>
                <w:color w:val="7F0055"/>
                <w:sz w:val="20"/>
                <w:szCs w:val="20"/>
                <w:rPrChange w:id="1819" w:author="Kelvin Ang" w:date="2014-11-09T12:03:00Z">
                  <w:rPr>
                    <w:b/>
                    <w:bCs/>
                    <w:color w:val="7F0055"/>
                  </w:rPr>
                </w:rPrChange>
              </w:rPr>
              <w:t>else</w:t>
            </w:r>
            <w:r w:rsidRPr="00B52A3C">
              <w:rPr>
                <w:rFonts w:ascii="Consolas" w:hAnsi="Consolas" w:cs="Consolas"/>
                <w:color w:val="000000"/>
                <w:sz w:val="20"/>
                <w:szCs w:val="20"/>
                <w:rPrChange w:id="1820" w:author="Kelvin Ang" w:date="2014-11-09T12:03:00Z">
                  <w:rPr>
                    <w:color w:val="000000"/>
                  </w:rPr>
                </w:rPrChange>
              </w:rPr>
              <w:t xml:space="preserve"> </w:t>
            </w:r>
            <w:r w:rsidRPr="00B52A3C">
              <w:rPr>
                <w:rFonts w:ascii="Consolas" w:hAnsi="Consolas" w:cs="Consolas"/>
                <w:b/>
                <w:bCs/>
                <w:color w:val="7F0055"/>
                <w:sz w:val="20"/>
                <w:szCs w:val="20"/>
                <w:rPrChange w:id="1821" w:author="Kelvin Ang" w:date="2014-11-09T12:03:00Z">
                  <w:rPr>
                    <w:b/>
                    <w:bCs/>
                    <w:color w:val="7F0055"/>
                  </w:rPr>
                </w:rPrChange>
              </w:rPr>
              <w:t>if</w:t>
            </w:r>
            <w:r w:rsidRPr="00B52A3C">
              <w:rPr>
                <w:rFonts w:ascii="Consolas" w:hAnsi="Consolas" w:cs="Consolas"/>
                <w:color w:val="000000"/>
                <w:sz w:val="20"/>
                <w:szCs w:val="20"/>
                <w:rPrChange w:id="1822" w:author="Kelvin Ang" w:date="2014-11-09T12:03:00Z">
                  <w:rPr>
                    <w:color w:val="000000"/>
                  </w:rPr>
                </w:rPrChange>
              </w:rPr>
              <w:t xml:space="preserve"> (</w:t>
            </w:r>
            <w:r w:rsidRPr="00B52A3C">
              <w:rPr>
                <w:rFonts w:ascii="Consolas" w:hAnsi="Consolas" w:cs="Consolas"/>
                <w:i/>
                <w:iCs/>
                <w:color w:val="000000"/>
                <w:sz w:val="20"/>
                <w:szCs w:val="20"/>
                <w:rPrChange w:id="1823" w:author="Kelvin Ang" w:date="2014-11-09T12:03:00Z">
                  <w:rPr>
                    <w:i/>
                    <w:iCs/>
                    <w:color w:val="000000"/>
                  </w:rPr>
                </w:rPrChange>
              </w:rPr>
              <w:t>isThisWeek</w:t>
            </w:r>
            <w:r w:rsidRPr="00B52A3C">
              <w:rPr>
                <w:rFonts w:ascii="Consolas" w:hAnsi="Consolas" w:cs="Consolas"/>
                <w:color w:val="000000"/>
                <w:sz w:val="20"/>
                <w:szCs w:val="20"/>
                <w:rPrChange w:id="1824" w:author="Kelvin Ang" w:date="2014-11-09T12:03:00Z">
                  <w:rPr>
                    <w:color w:val="000000"/>
                  </w:rPr>
                </w:rPrChange>
              </w:rPr>
              <w:t>(</w:t>
            </w:r>
            <w:r w:rsidRPr="00B52A3C">
              <w:rPr>
                <w:rFonts w:ascii="Consolas" w:hAnsi="Consolas" w:cs="Consolas"/>
                <w:sz w:val="20"/>
                <w:szCs w:val="20"/>
                <w:rPrChange w:id="1825" w:author="Kelvin Ang" w:date="2014-11-09T12:03:00Z">
                  <w:rPr/>
                </w:rPrChange>
              </w:rPr>
              <w:t>currentDate</w:t>
            </w:r>
            <w:r w:rsidRPr="00B52A3C">
              <w:rPr>
                <w:rFonts w:ascii="Consolas" w:hAnsi="Consolas" w:cs="Consolas"/>
                <w:color w:val="000000"/>
                <w:sz w:val="20"/>
                <w:szCs w:val="20"/>
                <w:rPrChange w:id="1826"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827" w:author="Kelvin Ang" w:date="2014-11-09T12:03:00Z">
                  <w:rPr/>
                </w:rPrChange>
              </w:rPr>
            </w:pPr>
            <w:r w:rsidRPr="00B52A3C">
              <w:rPr>
                <w:rFonts w:ascii="Consolas" w:hAnsi="Consolas" w:cs="Consolas"/>
                <w:color w:val="000000"/>
                <w:sz w:val="20"/>
                <w:szCs w:val="20"/>
                <w:rPrChange w:id="1828" w:author="Kelvin Ang" w:date="2014-11-09T12:03:00Z">
                  <w:rPr>
                    <w:color w:val="000000"/>
                  </w:rPr>
                </w:rPrChange>
              </w:rPr>
              <w:tab/>
            </w:r>
            <w:r w:rsidRPr="00B52A3C">
              <w:rPr>
                <w:rFonts w:ascii="Consolas" w:hAnsi="Consolas" w:cs="Consolas"/>
                <w:color w:val="000000"/>
                <w:sz w:val="20"/>
                <w:szCs w:val="20"/>
                <w:rPrChange w:id="1829" w:author="Kelvin Ang" w:date="2014-11-09T12:03:00Z">
                  <w:rPr>
                    <w:color w:val="000000"/>
                  </w:rPr>
                </w:rPrChange>
              </w:rPr>
              <w:tab/>
            </w:r>
            <w:r w:rsidRPr="00B52A3C">
              <w:rPr>
                <w:rFonts w:ascii="Consolas" w:hAnsi="Consolas" w:cs="Consolas"/>
                <w:sz w:val="20"/>
                <w:szCs w:val="20"/>
                <w:rPrChange w:id="1830" w:author="Kelvin Ang" w:date="2014-11-09T12:03:00Z">
                  <w:rPr/>
                </w:rPrChange>
              </w:rPr>
              <w:t>formatString</w:t>
            </w:r>
            <w:r w:rsidRPr="00B52A3C">
              <w:rPr>
                <w:rFonts w:ascii="Consolas" w:hAnsi="Consolas" w:cs="Consolas"/>
                <w:color w:val="000000"/>
                <w:sz w:val="20"/>
                <w:szCs w:val="20"/>
                <w:rPrChange w:id="1831" w:author="Kelvin Ang" w:date="2014-11-09T12:03:00Z">
                  <w:rPr>
                    <w:color w:val="000000"/>
                  </w:rPr>
                </w:rPrChange>
              </w:rPr>
              <w:t xml:space="preserve"> = </w:t>
            </w:r>
            <w:r w:rsidRPr="00B52A3C">
              <w:rPr>
                <w:rFonts w:ascii="Consolas" w:hAnsi="Consolas" w:cs="Consolas"/>
                <w:color w:val="2A00FF"/>
                <w:sz w:val="20"/>
                <w:szCs w:val="20"/>
                <w:rPrChange w:id="1832" w:author="Kelvin Ang" w:date="2014-11-09T12:03:00Z">
                  <w:rPr>
                    <w:color w:val="2A00FF"/>
                  </w:rPr>
                </w:rPrChange>
              </w:rPr>
              <w:t>"E"</w:t>
            </w:r>
            <w:r w:rsidRPr="00B52A3C">
              <w:rPr>
                <w:rFonts w:ascii="Consolas" w:hAnsi="Consolas" w:cs="Consolas"/>
                <w:color w:val="000000"/>
                <w:sz w:val="20"/>
                <w:szCs w:val="20"/>
                <w:rPrChange w:id="1833"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834" w:author="Kelvin Ang" w:date="2014-11-09T12:03:00Z">
                  <w:rPr/>
                </w:rPrChange>
              </w:rPr>
            </w:pPr>
            <w:r w:rsidRPr="00B52A3C">
              <w:rPr>
                <w:rFonts w:ascii="Consolas" w:hAnsi="Consolas" w:cs="Consolas"/>
                <w:color w:val="000000"/>
                <w:sz w:val="20"/>
                <w:szCs w:val="20"/>
                <w:rPrChange w:id="1835" w:author="Kelvin Ang" w:date="2014-11-09T12:03:00Z">
                  <w:rPr>
                    <w:color w:val="000000"/>
                  </w:rPr>
                </w:rPrChange>
              </w:rPr>
              <w:tab/>
              <w:t xml:space="preserve">} </w:t>
            </w:r>
            <w:r w:rsidRPr="00B52A3C">
              <w:rPr>
                <w:rFonts w:ascii="Consolas" w:hAnsi="Consolas" w:cs="Consolas"/>
                <w:b/>
                <w:bCs/>
                <w:color w:val="7F0055"/>
                <w:sz w:val="20"/>
                <w:szCs w:val="20"/>
                <w:rPrChange w:id="1836" w:author="Kelvin Ang" w:date="2014-11-09T12:03:00Z">
                  <w:rPr>
                    <w:b/>
                    <w:bCs/>
                    <w:color w:val="7F0055"/>
                  </w:rPr>
                </w:rPrChange>
              </w:rPr>
              <w:t>else</w:t>
            </w:r>
            <w:r w:rsidRPr="00B52A3C">
              <w:rPr>
                <w:rFonts w:ascii="Consolas" w:hAnsi="Consolas" w:cs="Consolas"/>
                <w:color w:val="000000"/>
                <w:sz w:val="20"/>
                <w:szCs w:val="20"/>
                <w:rPrChange w:id="1837" w:author="Kelvin Ang" w:date="2014-11-09T12:03:00Z">
                  <w:rPr>
                    <w:color w:val="000000"/>
                  </w:rPr>
                </w:rPrChange>
              </w:rPr>
              <w:t xml:space="preserve"> </w:t>
            </w:r>
            <w:r w:rsidRPr="00B52A3C">
              <w:rPr>
                <w:rFonts w:ascii="Consolas" w:hAnsi="Consolas" w:cs="Consolas"/>
                <w:b/>
                <w:bCs/>
                <w:color w:val="7F0055"/>
                <w:sz w:val="20"/>
                <w:szCs w:val="20"/>
                <w:rPrChange w:id="1838" w:author="Kelvin Ang" w:date="2014-11-09T12:03:00Z">
                  <w:rPr>
                    <w:b/>
                    <w:bCs/>
                    <w:color w:val="7F0055"/>
                  </w:rPr>
                </w:rPrChange>
              </w:rPr>
              <w:t>if</w:t>
            </w:r>
            <w:r w:rsidRPr="00B52A3C">
              <w:rPr>
                <w:rFonts w:ascii="Consolas" w:hAnsi="Consolas" w:cs="Consolas"/>
                <w:color w:val="000000"/>
                <w:sz w:val="20"/>
                <w:szCs w:val="20"/>
                <w:rPrChange w:id="1839" w:author="Kelvin Ang" w:date="2014-11-09T12:03:00Z">
                  <w:rPr>
                    <w:color w:val="000000"/>
                  </w:rPr>
                </w:rPrChange>
              </w:rPr>
              <w:t xml:space="preserve"> (</w:t>
            </w:r>
            <w:r w:rsidRPr="00B52A3C">
              <w:rPr>
                <w:rFonts w:ascii="Consolas" w:hAnsi="Consolas" w:cs="Consolas"/>
                <w:sz w:val="20"/>
                <w:szCs w:val="20"/>
                <w:rPrChange w:id="1840" w:author="Kelvin Ang" w:date="2014-11-09T12:03:00Z">
                  <w:rPr/>
                </w:rPrChange>
              </w:rPr>
              <w:t>isFirstDate</w:t>
            </w:r>
            <w:r w:rsidRPr="00B52A3C">
              <w:rPr>
                <w:rFonts w:ascii="Consolas" w:hAnsi="Consolas" w:cs="Consolas"/>
                <w:color w:val="000000"/>
                <w:sz w:val="20"/>
                <w:szCs w:val="20"/>
                <w:rPrChange w:id="1841"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842" w:author="Kelvin Ang" w:date="2014-11-09T12:03:00Z">
                  <w:rPr/>
                </w:rPrChange>
              </w:rPr>
            </w:pPr>
            <w:r w:rsidRPr="00B52A3C">
              <w:rPr>
                <w:rFonts w:ascii="Consolas" w:hAnsi="Consolas" w:cs="Consolas"/>
                <w:color w:val="000000"/>
                <w:sz w:val="20"/>
                <w:szCs w:val="20"/>
                <w:rPrChange w:id="1843" w:author="Kelvin Ang" w:date="2014-11-09T12:03:00Z">
                  <w:rPr>
                    <w:color w:val="000000"/>
                  </w:rPr>
                </w:rPrChange>
              </w:rPr>
              <w:tab/>
            </w:r>
            <w:r w:rsidRPr="00B52A3C">
              <w:rPr>
                <w:rFonts w:ascii="Consolas" w:hAnsi="Consolas" w:cs="Consolas"/>
                <w:color w:val="000000"/>
                <w:sz w:val="20"/>
                <w:szCs w:val="20"/>
                <w:rPrChange w:id="1844" w:author="Kelvin Ang" w:date="2014-11-09T12:03:00Z">
                  <w:rPr>
                    <w:color w:val="000000"/>
                  </w:rPr>
                </w:rPrChange>
              </w:rPr>
              <w:tab/>
            </w:r>
            <w:r w:rsidRPr="00B52A3C">
              <w:rPr>
                <w:rFonts w:ascii="Consolas" w:hAnsi="Consolas" w:cs="Consolas"/>
                <w:sz w:val="20"/>
                <w:szCs w:val="20"/>
                <w:rPrChange w:id="1845" w:author="Kelvin Ang" w:date="2014-11-09T12:03:00Z">
                  <w:rPr/>
                </w:rPrChange>
              </w:rPr>
              <w:t>formatString</w:t>
            </w:r>
            <w:r w:rsidRPr="00B52A3C">
              <w:rPr>
                <w:rFonts w:ascii="Consolas" w:hAnsi="Consolas" w:cs="Consolas"/>
                <w:color w:val="000000"/>
                <w:sz w:val="20"/>
                <w:szCs w:val="20"/>
                <w:rPrChange w:id="1846" w:author="Kelvin Ang" w:date="2014-11-09T12:03:00Z">
                  <w:rPr>
                    <w:color w:val="000000"/>
                  </w:rPr>
                </w:rPrChange>
              </w:rPr>
              <w:t xml:space="preserve"> = </w:t>
            </w:r>
            <w:r w:rsidRPr="00B52A3C">
              <w:rPr>
                <w:rFonts w:ascii="Consolas" w:hAnsi="Consolas" w:cs="Consolas"/>
                <w:color w:val="2A00FF"/>
                <w:sz w:val="20"/>
                <w:szCs w:val="20"/>
                <w:rPrChange w:id="1847" w:author="Kelvin Ang" w:date="2014-11-09T12:03:00Z">
                  <w:rPr>
                    <w:color w:val="2A00FF"/>
                  </w:rPr>
                </w:rPrChange>
              </w:rPr>
              <w:t>"'on' d MMM"</w:t>
            </w:r>
            <w:r w:rsidRPr="00B52A3C">
              <w:rPr>
                <w:rFonts w:ascii="Consolas" w:hAnsi="Consolas" w:cs="Consolas"/>
                <w:color w:val="000000"/>
                <w:sz w:val="20"/>
                <w:szCs w:val="20"/>
                <w:rPrChange w:id="1848"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849" w:author="Kelvin Ang" w:date="2014-11-09T12:03:00Z">
                  <w:rPr/>
                </w:rPrChange>
              </w:rPr>
            </w:pPr>
            <w:r w:rsidRPr="00B52A3C">
              <w:rPr>
                <w:rFonts w:ascii="Consolas" w:hAnsi="Consolas" w:cs="Consolas"/>
                <w:color w:val="000000"/>
                <w:sz w:val="20"/>
                <w:szCs w:val="20"/>
                <w:rPrChange w:id="1850" w:author="Kelvin Ang" w:date="2014-11-09T12:03:00Z">
                  <w:rPr>
                    <w:color w:val="000000"/>
                  </w:rPr>
                </w:rPrChange>
              </w:rPr>
              <w:tab/>
              <w:t xml:space="preserve">} </w:t>
            </w:r>
            <w:r w:rsidRPr="00B52A3C">
              <w:rPr>
                <w:rFonts w:ascii="Consolas" w:hAnsi="Consolas" w:cs="Consolas"/>
                <w:b/>
                <w:bCs/>
                <w:color w:val="7F0055"/>
                <w:sz w:val="20"/>
                <w:szCs w:val="20"/>
                <w:rPrChange w:id="1851" w:author="Kelvin Ang" w:date="2014-11-09T12:03:00Z">
                  <w:rPr>
                    <w:b/>
                    <w:bCs/>
                    <w:color w:val="7F0055"/>
                  </w:rPr>
                </w:rPrChange>
              </w:rPr>
              <w:t>else</w:t>
            </w:r>
            <w:r w:rsidRPr="00B52A3C">
              <w:rPr>
                <w:rFonts w:ascii="Consolas" w:hAnsi="Consolas" w:cs="Consolas"/>
                <w:color w:val="000000"/>
                <w:sz w:val="20"/>
                <w:szCs w:val="20"/>
                <w:rPrChange w:id="1852"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853" w:author="Kelvin Ang" w:date="2014-11-09T12:03:00Z">
                  <w:rPr/>
                </w:rPrChange>
              </w:rPr>
            </w:pPr>
            <w:r w:rsidRPr="00B52A3C">
              <w:rPr>
                <w:rFonts w:ascii="Consolas" w:hAnsi="Consolas" w:cs="Consolas"/>
                <w:color w:val="000000"/>
                <w:sz w:val="20"/>
                <w:szCs w:val="20"/>
                <w:rPrChange w:id="1854" w:author="Kelvin Ang" w:date="2014-11-09T12:03:00Z">
                  <w:rPr>
                    <w:color w:val="000000"/>
                  </w:rPr>
                </w:rPrChange>
              </w:rPr>
              <w:tab/>
            </w:r>
            <w:r w:rsidRPr="00B52A3C">
              <w:rPr>
                <w:rFonts w:ascii="Consolas" w:hAnsi="Consolas" w:cs="Consolas"/>
                <w:color w:val="000000"/>
                <w:sz w:val="20"/>
                <w:szCs w:val="20"/>
                <w:rPrChange w:id="1855" w:author="Kelvin Ang" w:date="2014-11-09T12:03:00Z">
                  <w:rPr>
                    <w:color w:val="000000"/>
                  </w:rPr>
                </w:rPrChange>
              </w:rPr>
              <w:tab/>
            </w:r>
            <w:r w:rsidRPr="00B52A3C">
              <w:rPr>
                <w:rFonts w:ascii="Consolas" w:hAnsi="Consolas" w:cs="Consolas"/>
                <w:sz w:val="20"/>
                <w:szCs w:val="20"/>
                <w:rPrChange w:id="1856" w:author="Kelvin Ang" w:date="2014-11-09T12:03:00Z">
                  <w:rPr/>
                </w:rPrChange>
              </w:rPr>
              <w:t>formatString</w:t>
            </w:r>
            <w:r w:rsidRPr="00B52A3C">
              <w:rPr>
                <w:rFonts w:ascii="Consolas" w:hAnsi="Consolas" w:cs="Consolas"/>
                <w:color w:val="000000"/>
                <w:sz w:val="20"/>
                <w:szCs w:val="20"/>
                <w:rPrChange w:id="1857" w:author="Kelvin Ang" w:date="2014-11-09T12:03:00Z">
                  <w:rPr>
                    <w:color w:val="000000"/>
                  </w:rPr>
                </w:rPrChange>
              </w:rPr>
              <w:t xml:space="preserve"> = </w:t>
            </w:r>
            <w:r w:rsidRPr="00B52A3C">
              <w:rPr>
                <w:rFonts w:ascii="Consolas" w:hAnsi="Consolas" w:cs="Consolas"/>
                <w:color w:val="2A00FF"/>
                <w:sz w:val="20"/>
                <w:szCs w:val="20"/>
                <w:rPrChange w:id="1858" w:author="Kelvin Ang" w:date="2014-11-09T12:03:00Z">
                  <w:rPr>
                    <w:color w:val="2A00FF"/>
                  </w:rPr>
                </w:rPrChange>
              </w:rPr>
              <w:t>"d MMM"</w:t>
            </w:r>
            <w:r w:rsidRPr="00B52A3C">
              <w:rPr>
                <w:rFonts w:ascii="Consolas" w:hAnsi="Consolas" w:cs="Consolas"/>
                <w:color w:val="000000"/>
                <w:sz w:val="20"/>
                <w:szCs w:val="20"/>
                <w:rPrChange w:id="1859"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860" w:author="Kelvin Ang" w:date="2014-11-09T12:03:00Z">
                  <w:rPr/>
                </w:rPrChange>
              </w:rPr>
            </w:pPr>
            <w:r w:rsidRPr="00B52A3C">
              <w:rPr>
                <w:rFonts w:ascii="Consolas" w:hAnsi="Consolas" w:cs="Consolas"/>
                <w:color w:val="000000"/>
                <w:sz w:val="20"/>
                <w:szCs w:val="20"/>
                <w:rPrChange w:id="1861"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862" w:author="Kelvin Ang" w:date="2014-11-09T12:03:00Z">
                  <w:rPr/>
                </w:rPrChange>
              </w:rPr>
            </w:pPr>
            <w:r w:rsidRPr="00B52A3C">
              <w:rPr>
                <w:rFonts w:ascii="Consolas" w:hAnsi="Consolas" w:cs="Consolas"/>
                <w:color w:val="000000"/>
                <w:sz w:val="20"/>
                <w:szCs w:val="20"/>
                <w:rPrChange w:id="1863" w:author="Kelvin Ang" w:date="2014-11-09T12:03:00Z">
                  <w:rPr>
                    <w:color w:val="000000"/>
                  </w:rPr>
                </w:rPrChange>
              </w:rPr>
              <w:tab/>
            </w:r>
            <w:r w:rsidRPr="00B52A3C">
              <w:rPr>
                <w:rFonts w:ascii="Consolas" w:hAnsi="Consolas" w:cs="Consolas"/>
                <w:b/>
                <w:bCs/>
                <w:color w:val="7F0055"/>
                <w:sz w:val="20"/>
                <w:szCs w:val="20"/>
                <w:rPrChange w:id="1864" w:author="Kelvin Ang" w:date="2014-11-09T12:03:00Z">
                  <w:rPr>
                    <w:b/>
                    <w:bCs/>
                    <w:color w:val="7F0055"/>
                  </w:rPr>
                </w:rPrChange>
              </w:rPr>
              <w:t>if</w:t>
            </w:r>
            <w:r w:rsidRPr="00B52A3C">
              <w:rPr>
                <w:rFonts w:ascii="Consolas" w:hAnsi="Consolas" w:cs="Consolas"/>
                <w:color w:val="000000"/>
                <w:sz w:val="20"/>
                <w:szCs w:val="20"/>
                <w:rPrChange w:id="1865" w:author="Kelvin Ang" w:date="2014-11-09T12:03:00Z">
                  <w:rPr>
                    <w:color w:val="000000"/>
                  </w:rPr>
                </w:rPrChange>
              </w:rPr>
              <w:t xml:space="preserve"> (!</w:t>
            </w:r>
            <w:r w:rsidRPr="00B52A3C">
              <w:rPr>
                <w:rFonts w:ascii="Consolas" w:hAnsi="Consolas" w:cs="Consolas"/>
                <w:i/>
                <w:iCs/>
                <w:color w:val="000000"/>
                <w:sz w:val="20"/>
                <w:szCs w:val="20"/>
                <w:rPrChange w:id="1866" w:author="Kelvin Ang" w:date="2014-11-09T12:03:00Z">
                  <w:rPr>
                    <w:i/>
                    <w:iCs/>
                    <w:color w:val="000000"/>
                  </w:rPr>
                </w:rPrChange>
              </w:rPr>
              <w:t>isThisYear</w:t>
            </w:r>
            <w:r w:rsidRPr="00B52A3C">
              <w:rPr>
                <w:rFonts w:ascii="Consolas" w:hAnsi="Consolas" w:cs="Consolas"/>
                <w:color w:val="000000"/>
                <w:sz w:val="20"/>
                <w:szCs w:val="20"/>
                <w:rPrChange w:id="1867" w:author="Kelvin Ang" w:date="2014-11-09T12:03:00Z">
                  <w:rPr>
                    <w:color w:val="000000"/>
                  </w:rPr>
                </w:rPrChange>
              </w:rPr>
              <w:t>(</w:t>
            </w:r>
            <w:r w:rsidRPr="00B52A3C">
              <w:rPr>
                <w:rFonts w:ascii="Consolas" w:hAnsi="Consolas" w:cs="Consolas"/>
                <w:sz w:val="20"/>
                <w:szCs w:val="20"/>
                <w:rPrChange w:id="1868" w:author="Kelvin Ang" w:date="2014-11-09T12:03:00Z">
                  <w:rPr/>
                </w:rPrChange>
              </w:rPr>
              <w:t>currentDate</w:t>
            </w:r>
            <w:r w:rsidRPr="00B52A3C">
              <w:rPr>
                <w:rFonts w:ascii="Consolas" w:hAnsi="Consolas" w:cs="Consolas"/>
                <w:color w:val="000000"/>
                <w:sz w:val="20"/>
                <w:szCs w:val="20"/>
                <w:rPrChange w:id="1869"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870" w:author="Kelvin Ang" w:date="2014-11-09T12:03:00Z">
                  <w:rPr/>
                </w:rPrChange>
              </w:rPr>
            </w:pPr>
            <w:r w:rsidRPr="00B52A3C">
              <w:rPr>
                <w:rFonts w:ascii="Consolas" w:hAnsi="Consolas" w:cs="Consolas"/>
                <w:color w:val="000000"/>
                <w:sz w:val="20"/>
                <w:szCs w:val="20"/>
                <w:rPrChange w:id="1871" w:author="Kelvin Ang" w:date="2014-11-09T12:03:00Z">
                  <w:rPr>
                    <w:color w:val="000000"/>
                  </w:rPr>
                </w:rPrChange>
              </w:rPr>
              <w:tab/>
            </w:r>
            <w:r w:rsidRPr="00B52A3C">
              <w:rPr>
                <w:rFonts w:ascii="Consolas" w:hAnsi="Consolas" w:cs="Consolas"/>
                <w:color w:val="000000"/>
                <w:sz w:val="20"/>
                <w:szCs w:val="20"/>
                <w:rPrChange w:id="1872" w:author="Kelvin Ang" w:date="2014-11-09T12:03:00Z">
                  <w:rPr>
                    <w:color w:val="000000"/>
                  </w:rPr>
                </w:rPrChange>
              </w:rPr>
              <w:tab/>
            </w:r>
            <w:r w:rsidRPr="00B52A3C">
              <w:rPr>
                <w:rFonts w:ascii="Consolas" w:hAnsi="Consolas" w:cs="Consolas"/>
                <w:sz w:val="20"/>
                <w:szCs w:val="20"/>
                <w:rPrChange w:id="1873" w:author="Kelvin Ang" w:date="2014-11-09T12:03:00Z">
                  <w:rPr/>
                </w:rPrChange>
              </w:rPr>
              <w:t>formatString</w:t>
            </w:r>
            <w:r w:rsidRPr="00B52A3C">
              <w:rPr>
                <w:rFonts w:ascii="Consolas" w:hAnsi="Consolas" w:cs="Consolas"/>
                <w:color w:val="000000"/>
                <w:sz w:val="20"/>
                <w:szCs w:val="20"/>
                <w:rPrChange w:id="1874" w:author="Kelvin Ang" w:date="2014-11-09T12:03:00Z">
                  <w:rPr>
                    <w:color w:val="000000"/>
                  </w:rPr>
                </w:rPrChange>
              </w:rPr>
              <w:t xml:space="preserve"> = </w:t>
            </w:r>
            <w:r w:rsidRPr="00B52A3C">
              <w:rPr>
                <w:rFonts w:ascii="Consolas" w:hAnsi="Consolas" w:cs="Consolas"/>
                <w:sz w:val="20"/>
                <w:szCs w:val="20"/>
                <w:rPrChange w:id="1875" w:author="Kelvin Ang" w:date="2014-11-09T12:03:00Z">
                  <w:rPr/>
                </w:rPrChange>
              </w:rPr>
              <w:t>formatString</w:t>
            </w:r>
            <w:r w:rsidRPr="00B52A3C">
              <w:rPr>
                <w:rFonts w:ascii="Consolas" w:hAnsi="Consolas" w:cs="Consolas"/>
                <w:color w:val="000000"/>
                <w:sz w:val="20"/>
                <w:szCs w:val="20"/>
                <w:rPrChange w:id="1876" w:author="Kelvin Ang" w:date="2014-11-09T12:03:00Z">
                  <w:rPr>
                    <w:color w:val="000000"/>
                  </w:rPr>
                </w:rPrChange>
              </w:rPr>
              <w:t xml:space="preserve"> + </w:t>
            </w:r>
            <w:r w:rsidRPr="00B52A3C">
              <w:rPr>
                <w:rFonts w:ascii="Consolas" w:hAnsi="Consolas" w:cs="Consolas"/>
                <w:color w:val="2A00FF"/>
                <w:sz w:val="20"/>
                <w:szCs w:val="20"/>
                <w:rPrChange w:id="1877" w:author="Kelvin Ang" w:date="2014-11-09T12:03:00Z">
                  <w:rPr>
                    <w:color w:val="2A00FF"/>
                  </w:rPr>
                </w:rPrChange>
              </w:rPr>
              <w:t>" yyyy"</w:t>
            </w:r>
            <w:r w:rsidRPr="00B52A3C">
              <w:rPr>
                <w:rFonts w:ascii="Consolas" w:hAnsi="Consolas" w:cs="Consolas"/>
                <w:color w:val="000000"/>
                <w:sz w:val="20"/>
                <w:szCs w:val="20"/>
                <w:rPrChange w:id="1878"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879" w:author="Kelvin Ang" w:date="2014-11-09T12:03:00Z">
                  <w:rPr/>
                </w:rPrChange>
              </w:rPr>
            </w:pPr>
            <w:r w:rsidRPr="00B52A3C">
              <w:rPr>
                <w:rFonts w:ascii="Consolas" w:hAnsi="Consolas" w:cs="Consolas"/>
                <w:color w:val="000000"/>
                <w:sz w:val="20"/>
                <w:szCs w:val="20"/>
                <w:rPrChange w:id="1880"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881" w:author="Kelvin Ang" w:date="2014-11-09T12:03:00Z">
                  <w:rPr>
                    <w:color w:val="000000"/>
                  </w:rPr>
                </w:rPrChange>
              </w:rPr>
            </w:pPr>
            <w:r w:rsidRPr="00B52A3C">
              <w:rPr>
                <w:rFonts w:ascii="Consolas" w:hAnsi="Consolas" w:cs="Consolas"/>
                <w:color w:val="000000"/>
                <w:sz w:val="20"/>
                <w:szCs w:val="20"/>
                <w:rPrChange w:id="1882"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883" w:author="Kelvin Ang" w:date="2014-11-09T12:03:00Z">
                  <w:rPr/>
                </w:rPrChange>
              </w:rPr>
            </w:pPr>
            <w:r w:rsidRPr="00B52A3C">
              <w:rPr>
                <w:rFonts w:ascii="Consolas" w:hAnsi="Consolas" w:cs="Consolas"/>
                <w:b/>
                <w:bCs/>
                <w:color w:val="7F0055"/>
                <w:sz w:val="20"/>
                <w:szCs w:val="20"/>
                <w:rPrChange w:id="1884" w:author="Kelvin Ang" w:date="2014-11-09T12:03:00Z">
                  <w:rPr>
                    <w:b/>
                    <w:bCs/>
                    <w:color w:val="7F0055"/>
                  </w:rPr>
                </w:rPrChange>
              </w:rPr>
              <w:t>if</w:t>
            </w:r>
            <w:r w:rsidRPr="00B52A3C">
              <w:rPr>
                <w:rFonts w:ascii="Consolas" w:hAnsi="Consolas" w:cs="Consolas"/>
                <w:color w:val="000000"/>
                <w:sz w:val="20"/>
                <w:szCs w:val="20"/>
                <w:rPrChange w:id="1885" w:author="Kelvin Ang" w:date="2014-11-09T12:03:00Z">
                  <w:rPr>
                    <w:color w:val="000000"/>
                  </w:rPr>
                </w:rPrChange>
              </w:rPr>
              <w:t xml:space="preserve"> (</w:t>
            </w:r>
            <w:r w:rsidRPr="00B52A3C">
              <w:rPr>
                <w:rFonts w:ascii="Consolas" w:hAnsi="Consolas" w:cs="Consolas"/>
                <w:sz w:val="20"/>
                <w:szCs w:val="20"/>
                <w:rPrChange w:id="1886" w:author="Kelvin Ang" w:date="2014-11-09T12:03:00Z">
                  <w:rPr/>
                </w:rPrChange>
              </w:rPr>
              <w:t>isShowTime</w:t>
            </w:r>
            <w:r w:rsidRPr="00B52A3C">
              <w:rPr>
                <w:rFonts w:ascii="Consolas" w:hAnsi="Consolas" w:cs="Consolas"/>
                <w:color w:val="000000"/>
                <w:sz w:val="20"/>
                <w:szCs w:val="20"/>
                <w:rPrChange w:id="1887"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888" w:author="Kelvin Ang" w:date="2014-11-09T12:03:00Z">
                  <w:rPr/>
                </w:rPrChange>
              </w:rPr>
            </w:pPr>
            <w:r w:rsidRPr="00B52A3C">
              <w:rPr>
                <w:rFonts w:ascii="Consolas" w:hAnsi="Consolas" w:cs="Consolas"/>
                <w:color w:val="000000"/>
                <w:sz w:val="20"/>
                <w:szCs w:val="20"/>
                <w:rPrChange w:id="1889" w:author="Kelvin Ang" w:date="2014-11-09T12:03:00Z">
                  <w:rPr>
                    <w:color w:val="000000"/>
                  </w:rPr>
                </w:rPrChange>
              </w:rPr>
              <w:tab/>
            </w:r>
            <w:r w:rsidRPr="00B52A3C">
              <w:rPr>
                <w:rFonts w:ascii="Consolas" w:hAnsi="Consolas" w:cs="Consolas"/>
                <w:b/>
                <w:bCs/>
                <w:color w:val="7F0055"/>
                <w:sz w:val="20"/>
                <w:szCs w:val="20"/>
                <w:rPrChange w:id="1890" w:author="Kelvin Ang" w:date="2014-11-09T12:03:00Z">
                  <w:rPr>
                    <w:b/>
                    <w:bCs/>
                    <w:color w:val="7F0055"/>
                  </w:rPr>
                </w:rPrChange>
              </w:rPr>
              <w:t>if</w:t>
            </w:r>
            <w:r w:rsidRPr="00B52A3C">
              <w:rPr>
                <w:rFonts w:ascii="Consolas" w:hAnsi="Consolas" w:cs="Consolas"/>
                <w:color w:val="000000"/>
                <w:sz w:val="20"/>
                <w:szCs w:val="20"/>
                <w:rPrChange w:id="1891" w:author="Kelvin Ang" w:date="2014-11-09T12:03:00Z">
                  <w:rPr>
                    <w:color w:val="000000"/>
                  </w:rPr>
                </w:rPrChange>
              </w:rPr>
              <w:t xml:space="preserve"> (!</w:t>
            </w:r>
            <w:r w:rsidRPr="00B52A3C">
              <w:rPr>
                <w:rFonts w:ascii="Consolas" w:hAnsi="Consolas" w:cs="Consolas"/>
                <w:sz w:val="20"/>
                <w:szCs w:val="20"/>
                <w:rPrChange w:id="1892" w:author="Kelvin Ang" w:date="2014-11-09T12:03:00Z">
                  <w:rPr/>
                </w:rPrChange>
              </w:rPr>
              <w:t>isDateEmpty</w:t>
            </w:r>
            <w:r w:rsidRPr="00B52A3C">
              <w:rPr>
                <w:rFonts w:ascii="Consolas" w:hAnsi="Consolas" w:cs="Consolas"/>
                <w:color w:val="000000"/>
                <w:sz w:val="20"/>
                <w:szCs w:val="20"/>
                <w:rPrChange w:id="1893"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894" w:author="Kelvin Ang" w:date="2014-11-09T12:03:00Z">
                  <w:rPr/>
                </w:rPrChange>
              </w:rPr>
            </w:pPr>
            <w:r w:rsidRPr="00B52A3C">
              <w:rPr>
                <w:rFonts w:ascii="Consolas" w:hAnsi="Consolas" w:cs="Consolas"/>
                <w:color w:val="000000"/>
                <w:sz w:val="20"/>
                <w:szCs w:val="20"/>
                <w:rPrChange w:id="1895" w:author="Kelvin Ang" w:date="2014-11-09T12:03:00Z">
                  <w:rPr>
                    <w:color w:val="000000"/>
                  </w:rPr>
                </w:rPrChange>
              </w:rPr>
              <w:tab/>
            </w:r>
            <w:r w:rsidRPr="00B52A3C">
              <w:rPr>
                <w:rFonts w:ascii="Consolas" w:hAnsi="Consolas" w:cs="Consolas"/>
                <w:color w:val="000000"/>
                <w:sz w:val="20"/>
                <w:szCs w:val="20"/>
                <w:rPrChange w:id="1896" w:author="Kelvin Ang" w:date="2014-11-09T12:03:00Z">
                  <w:rPr>
                    <w:color w:val="000000"/>
                  </w:rPr>
                </w:rPrChange>
              </w:rPr>
              <w:tab/>
            </w:r>
            <w:r w:rsidRPr="00B52A3C">
              <w:rPr>
                <w:rFonts w:ascii="Consolas" w:hAnsi="Consolas" w:cs="Consolas"/>
                <w:sz w:val="20"/>
                <w:szCs w:val="20"/>
                <w:rPrChange w:id="1897" w:author="Kelvin Ang" w:date="2014-11-09T12:03:00Z">
                  <w:rPr/>
                </w:rPrChange>
              </w:rPr>
              <w:t>formatString</w:t>
            </w:r>
            <w:r w:rsidRPr="00B52A3C">
              <w:rPr>
                <w:rFonts w:ascii="Consolas" w:hAnsi="Consolas" w:cs="Consolas"/>
                <w:color w:val="000000"/>
                <w:sz w:val="20"/>
                <w:szCs w:val="20"/>
                <w:rPrChange w:id="1898" w:author="Kelvin Ang" w:date="2014-11-09T12:03:00Z">
                  <w:rPr>
                    <w:color w:val="000000"/>
                  </w:rPr>
                </w:rPrChange>
              </w:rPr>
              <w:t xml:space="preserve"> = </w:t>
            </w:r>
            <w:r w:rsidRPr="00B52A3C">
              <w:rPr>
                <w:rFonts w:ascii="Consolas" w:hAnsi="Consolas" w:cs="Consolas"/>
                <w:sz w:val="20"/>
                <w:szCs w:val="20"/>
                <w:rPrChange w:id="1899" w:author="Kelvin Ang" w:date="2014-11-09T12:03:00Z">
                  <w:rPr/>
                </w:rPrChange>
              </w:rPr>
              <w:t>formatString</w:t>
            </w:r>
            <w:r w:rsidRPr="00B52A3C">
              <w:rPr>
                <w:rFonts w:ascii="Consolas" w:hAnsi="Consolas" w:cs="Consolas"/>
                <w:color w:val="000000"/>
                <w:sz w:val="20"/>
                <w:szCs w:val="20"/>
                <w:rPrChange w:id="1900" w:author="Kelvin Ang" w:date="2014-11-09T12:03:00Z">
                  <w:rPr>
                    <w:color w:val="000000"/>
                  </w:rPr>
                </w:rPrChange>
              </w:rPr>
              <w:t xml:space="preserve"> + </w:t>
            </w:r>
            <w:r w:rsidRPr="00B52A3C">
              <w:rPr>
                <w:rFonts w:ascii="Consolas" w:hAnsi="Consolas" w:cs="Consolas"/>
                <w:color w:val="2A00FF"/>
                <w:sz w:val="20"/>
                <w:szCs w:val="20"/>
                <w:rPrChange w:id="1901" w:author="Kelvin Ang" w:date="2014-11-09T12:03:00Z">
                  <w:rPr>
                    <w:color w:val="2A00FF"/>
                  </w:rPr>
                </w:rPrChange>
              </w:rPr>
              <w:t>" "</w:t>
            </w:r>
            <w:r w:rsidRPr="00B52A3C">
              <w:rPr>
                <w:rFonts w:ascii="Consolas" w:hAnsi="Consolas" w:cs="Consolas"/>
                <w:color w:val="000000"/>
                <w:sz w:val="20"/>
                <w:szCs w:val="20"/>
                <w:rPrChange w:id="1902"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903" w:author="Kelvin Ang" w:date="2014-11-09T12:03:00Z">
                  <w:rPr/>
                </w:rPrChange>
              </w:rPr>
            </w:pPr>
            <w:r w:rsidRPr="00B52A3C">
              <w:rPr>
                <w:rFonts w:ascii="Consolas" w:hAnsi="Consolas" w:cs="Consolas"/>
                <w:color w:val="000000"/>
                <w:sz w:val="20"/>
                <w:szCs w:val="20"/>
                <w:rPrChange w:id="1904"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905" w:author="Kelvin Ang" w:date="2014-11-09T12:03:00Z">
                  <w:rPr/>
                </w:rPrChange>
              </w:rPr>
            </w:pPr>
            <w:r w:rsidRPr="00B52A3C">
              <w:rPr>
                <w:rFonts w:ascii="Consolas" w:hAnsi="Consolas" w:cs="Consolas"/>
                <w:color w:val="000000"/>
                <w:sz w:val="20"/>
                <w:szCs w:val="20"/>
                <w:rPrChange w:id="1906" w:author="Kelvin Ang" w:date="2014-11-09T12:03:00Z">
                  <w:rPr>
                    <w:color w:val="000000"/>
                  </w:rPr>
                </w:rPrChange>
              </w:rPr>
              <w:tab/>
            </w:r>
            <w:r w:rsidRPr="00B52A3C">
              <w:rPr>
                <w:rFonts w:ascii="Consolas" w:hAnsi="Consolas" w:cs="Consolas"/>
                <w:sz w:val="20"/>
                <w:szCs w:val="20"/>
                <w:rPrChange w:id="1907" w:author="Kelvin Ang" w:date="2014-11-09T12:03:00Z">
                  <w:rPr/>
                </w:rPrChange>
              </w:rPr>
              <w:t>formatString</w:t>
            </w:r>
            <w:r w:rsidRPr="00B52A3C">
              <w:rPr>
                <w:rFonts w:ascii="Consolas" w:hAnsi="Consolas" w:cs="Consolas"/>
                <w:color w:val="000000"/>
                <w:sz w:val="20"/>
                <w:szCs w:val="20"/>
                <w:rPrChange w:id="1908" w:author="Kelvin Ang" w:date="2014-11-09T12:03:00Z">
                  <w:rPr>
                    <w:color w:val="000000"/>
                  </w:rPr>
                </w:rPrChange>
              </w:rPr>
              <w:t xml:space="preserve"> = </w:t>
            </w:r>
            <w:r w:rsidRPr="00B52A3C">
              <w:rPr>
                <w:rFonts w:ascii="Consolas" w:hAnsi="Consolas" w:cs="Consolas"/>
                <w:sz w:val="20"/>
                <w:szCs w:val="20"/>
                <w:rPrChange w:id="1909" w:author="Kelvin Ang" w:date="2014-11-09T12:03:00Z">
                  <w:rPr/>
                </w:rPrChange>
              </w:rPr>
              <w:t>formatString</w:t>
            </w:r>
            <w:r w:rsidRPr="00B52A3C">
              <w:rPr>
                <w:rFonts w:ascii="Consolas" w:hAnsi="Consolas" w:cs="Consolas"/>
                <w:color w:val="000000"/>
                <w:sz w:val="20"/>
                <w:szCs w:val="20"/>
                <w:rPrChange w:id="1910" w:author="Kelvin Ang" w:date="2014-11-09T12:03:00Z">
                  <w:rPr>
                    <w:color w:val="000000"/>
                  </w:rPr>
                </w:rPrChange>
              </w:rPr>
              <w:t xml:space="preserve"> + </w:t>
            </w:r>
            <w:r w:rsidRPr="00B52A3C">
              <w:rPr>
                <w:rFonts w:ascii="Consolas" w:hAnsi="Consolas" w:cs="Consolas"/>
                <w:color w:val="2A00FF"/>
                <w:sz w:val="20"/>
                <w:szCs w:val="20"/>
                <w:rPrChange w:id="1911" w:author="Kelvin Ang" w:date="2014-11-09T12:03:00Z">
                  <w:rPr>
                    <w:color w:val="2A00FF"/>
                  </w:rPr>
                </w:rPrChange>
              </w:rPr>
              <w:t>"h"</w:t>
            </w:r>
            <w:r w:rsidRPr="00B52A3C">
              <w:rPr>
                <w:rFonts w:ascii="Consolas" w:hAnsi="Consolas" w:cs="Consolas"/>
                <w:color w:val="000000"/>
                <w:sz w:val="20"/>
                <w:szCs w:val="20"/>
                <w:rPrChange w:id="1912"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913" w:author="Kelvin Ang" w:date="2014-11-09T12:03:00Z">
                  <w:rPr/>
                </w:rPrChange>
              </w:rPr>
            </w:pPr>
            <w:r w:rsidRPr="00B52A3C">
              <w:rPr>
                <w:rFonts w:ascii="Consolas" w:hAnsi="Consolas" w:cs="Consolas"/>
                <w:color w:val="000000"/>
                <w:sz w:val="20"/>
                <w:szCs w:val="20"/>
                <w:rPrChange w:id="1914" w:author="Kelvin Ang" w:date="2014-11-09T12:03:00Z">
                  <w:rPr>
                    <w:color w:val="000000"/>
                  </w:rPr>
                </w:rPrChange>
              </w:rPr>
              <w:tab/>
            </w:r>
            <w:r w:rsidRPr="00B52A3C">
              <w:rPr>
                <w:rFonts w:ascii="Consolas" w:hAnsi="Consolas" w:cs="Consolas"/>
                <w:b/>
                <w:bCs/>
                <w:color w:val="7F0055"/>
                <w:sz w:val="20"/>
                <w:szCs w:val="20"/>
                <w:rPrChange w:id="1915" w:author="Kelvin Ang" w:date="2014-11-09T12:03:00Z">
                  <w:rPr>
                    <w:b/>
                    <w:bCs/>
                    <w:color w:val="7F0055"/>
                  </w:rPr>
                </w:rPrChange>
              </w:rPr>
              <w:t>if</w:t>
            </w:r>
            <w:r w:rsidRPr="00B52A3C">
              <w:rPr>
                <w:rFonts w:ascii="Consolas" w:hAnsi="Consolas" w:cs="Consolas"/>
                <w:color w:val="000000"/>
                <w:sz w:val="20"/>
                <w:szCs w:val="20"/>
                <w:rPrChange w:id="1916" w:author="Kelvin Ang" w:date="2014-11-09T12:03:00Z">
                  <w:rPr>
                    <w:color w:val="000000"/>
                  </w:rPr>
                </w:rPrChange>
              </w:rPr>
              <w:t xml:space="preserve"> (</w:t>
            </w:r>
            <w:r w:rsidRPr="00B52A3C">
              <w:rPr>
                <w:rFonts w:ascii="Consolas" w:hAnsi="Consolas" w:cs="Consolas"/>
                <w:i/>
                <w:iCs/>
                <w:color w:val="000000"/>
                <w:sz w:val="20"/>
                <w:szCs w:val="20"/>
                <w:rPrChange w:id="1917" w:author="Kelvin Ang" w:date="2014-11-09T12:03:00Z">
                  <w:rPr>
                    <w:i/>
                    <w:iCs/>
                    <w:color w:val="000000"/>
                  </w:rPr>
                </w:rPrChange>
              </w:rPr>
              <w:t>hasMinutes</w:t>
            </w:r>
            <w:r w:rsidRPr="00B52A3C">
              <w:rPr>
                <w:rFonts w:ascii="Consolas" w:hAnsi="Consolas" w:cs="Consolas"/>
                <w:color w:val="000000"/>
                <w:sz w:val="20"/>
                <w:szCs w:val="20"/>
                <w:rPrChange w:id="1918" w:author="Kelvin Ang" w:date="2014-11-09T12:03:00Z">
                  <w:rPr>
                    <w:color w:val="000000"/>
                  </w:rPr>
                </w:rPrChange>
              </w:rPr>
              <w:t>(</w:t>
            </w:r>
            <w:r w:rsidRPr="00B52A3C">
              <w:rPr>
                <w:rFonts w:ascii="Consolas" w:hAnsi="Consolas" w:cs="Consolas"/>
                <w:sz w:val="20"/>
                <w:szCs w:val="20"/>
                <w:rPrChange w:id="1919" w:author="Kelvin Ang" w:date="2014-11-09T12:03:00Z">
                  <w:rPr/>
                </w:rPrChange>
              </w:rPr>
              <w:t>currentDate</w:t>
            </w:r>
            <w:r w:rsidRPr="00B52A3C">
              <w:rPr>
                <w:rFonts w:ascii="Consolas" w:hAnsi="Consolas" w:cs="Consolas"/>
                <w:color w:val="000000"/>
                <w:sz w:val="20"/>
                <w:szCs w:val="20"/>
                <w:rPrChange w:id="1920"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921" w:author="Kelvin Ang" w:date="2014-11-09T12:03:00Z">
                  <w:rPr/>
                </w:rPrChange>
              </w:rPr>
            </w:pPr>
            <w:r w:rsidRPr="00B52A3C">
              <w:rPr>
                <w:rFonts w:ascii="Consolas" w:hAnsi="Consolas" w:cs="Consolas"/>
                <w:color w:val="000000"/>
                <w:sz w:val="20"/>
                <w:szCs w:val="20"/>
                <w:rPrChange w:id="1922" w:author="Kelvin Ang" w:date="2014-11-09T12:03:00Z">
                  <w:rPr>
                    <w:color w:val="000000"/>
                  </w:rPr>
                </w:rPrChange>
              </w:rPr>
              <w:tab/>
            </w:r>
            <w:r w:rsidRPr="00B52A3C">
              <w:rPr>
                <w:rFonts w:ascii="Consolas" w:hAnsi="Consolas" w:cs="Consolas"/>
                <w:color w:val="000000"/>
                <w:sz w:val="20"/>
                <w:szCs w:val="20"/>
                <w:rPrChange w:id="1923" w:author="Kelvin Ang" w:date="2014-11-09T12:03:00Z">
                  <w:rPr>
                    <w:color w:val="000000"/>
                  </w:rPr>
                </w:rPrChange>
              </w:rPr>
              <w:tab/>
            </w:r>
            <w:r w:rsidRPr="00B52A3C">
              <w:rPr>
                <w:rFonts w:ascii="Consolas" w:hAnsi="Consolas" w:cs="Consolas"/>
                <w:sz w:val="20"/>
                <w:szCs w:val="20"/>
                <w:rPrChange w:id="1924" w:author="Kelvin Ang" w:date="2014-11-09T12:03:00Z">
                  <w:rPr/>
                </w:rPrChange>
              </w:rPr>
              <w:t>formatString</w:t>
            </w:r>
            <w:r w:rsidRPr="00B52A3C">
              <w:rPr>
                <w:rFonts w:ascii="Consolas" w:hAnsi="Consolas" w:cs="Consolas"/>
                <w:color w:val="000000"/>
                <w:sz w:val="20"/>
                <w:szCs w:val="20"/>
                <w:rPrChange w:id="1925" w:author="Kelvin Ang" w:date="2014-11-09T12:03:00Z">
                  <w:rPr>
                    <w:color w:val="000000"/>
                  </w:rPr>
                </w:rPrChange>
              </w:rPr>
              <w:t xml:space="preserve"> = </w:t>
            </w:r>
            <w:r w:rsidRPr="00B52A3C">
              <w:rPr>
                <w:rFonts w:ascii="Consolas" w:hAnsi="Consolas" w:cs="Consolas"/>
                <w:sz w:val="20"/>
                <w:szCs w:val="20"/>
                <w:rPrChange w:id="1926" w:author="Kelvin Ang" w:date="2014-11-09T12:03:00Z">
                  <w:rPr/>
                </w:rPrChange>
              </w:rPr>
              <w:t>formatString</w:t>
            </w:r>
            <w:r w:rsidRPr="00B52A3C">
              <w:rPr>
                <w:rFonts w:ascii="Consolas" w:hAnsi="Consolas" w:cs="Consolas"/>
                <w:color w:val="000000"/>
                <w:sz w:val="20"/>
                <w:szCs w:val="20"/>
                <w:rPrChange w:id="1927" w:author="Kelvin Ang" w:date="2014-11-09T12:03:00Z">
                  <w:rPr>
                    <w:color w:val="000000"/>
                  </w:rPr>
                </w:rPrChange>
              </w:rPr>
              <w:t xml:space="preserve"> + </w:t>
            </w:r>
            <w:r w:rsidRPr="00B52A3C">
              <w:rPr>
                <w:rFonts w:ascii="Consolas" w:hAnsi="Consolas" w:cs="Consolas"/>
                <w:color w:val="2A00FF"/>
                <w:sz w:val="20"/>
                <w:szCs w:val="20"/>
                <w:rPrChange w:id="1928" w:author="Kelvin Ang" w:date="2014-11-09T12:03:00Z">
                  <w:rPr>
                    <w:color w:val="2A00FF"/>
                  </w:rPr>
                </w:rPrChange>
              </w:rPr>
              <w:t>":mm"</w:t>
            </w:r>
            <w:r w:rsidRPr="00B52A3C">
              <w:rPr>
                <w:rFonts w:ascii="Consolas" w:hAnsi="Consolas" w:cs="Consolas"/>
                <w:color w:val="000000"/>
                <w:sz w:val="20"/>
                <w:szCs w:val="20"/>
                <w:rPrChange w:id="1929"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930" w:author="Kelvin Ang" w:date="2014-11-09T12:03:00Z">
                  <w:rPr/>
                </w:rPrChange>
              </w:rPr>
            </w:pPr>
            <w:r w:rsidRPr="00B52A3C">
              <w:rPr>
                <w:rFonts w:ascii="Consolas" w:hAnsi="Consolas" w:cs="Consolas"/>
                <w:color w:val="000000"/>
                <w:sz w:val="20"/>
                <w:szCs w:val="20"/>
                <w:rPrChange w:id="1931"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932" w:author="Kelvin Ang" w:date="2014-11-09T12:03:00Z">
                  <w:rPr/>
                </w:rPrChange>
              </w:rPr>
            </w:pPr>
            <w:r w:rsidRPr="00B52A3C">
              <w:rPr>
                <w:rFonts w:ascii="Consolas" w:hAnsi="Consolas" w:cs="Consolas"/>
                <w:color w:val="000000"/>
                <w:sz w:val="20"/>
                <w:szCs w:val="20"/>
                <w:rPrChange w:id="1933" w:author="Kelvin Ang" w:date="2014-11-09T12:03:00Z">
                  <w:rPr>
                    <w:color w:val="000000"/>
                  </w:rPr>
                </w:rPrChange>
              </w:rPr>
              <w:tab/>
            </w:r>
            <w:r w:rsidRPr="00B52A3C">
              <w:rPr>
                <w:rFonts w:ascii="Consolas" w:hAnsi="Consolas" w:cs="Consolas"/>
                <w:sz w:val="20"/>
                <w:szCs w:val="20"/>
                <w:rPrChange w:id="1934" w:author="Kelvin Ang" w:date="2014-11-09T12:03:00Z">
                  <w:rPr/>
                </w:rPrChange>
              </w:rPr>
              <w:t>formatString</w:t>
            </w:r>
            <w:r w:rsidRPr="00B52A3C">
              <w:rPr>
                <w:rFonts w:ascii="Consolas" w:hAnsi="Consolas" w:cs="Consolas"/>
                <w:color w:val="000000"/>
                <w:sz w:val="20"/>
                <w:szCs w:val="20"/>
                <w:rPrChange w:id="1935" w:author="Kelvin Ang" w:date="2014-11-09T12:03:00Z">
                  <w:rPr>
                    <w:color w:val="000000"/>
                  </w:rPr>
                </w:rPrChange>
              </w:rPr>
              <w:t xml:space="preserve"> = </w:t>
            </w:r>
            <w:r w:rsidRPr="00B52A3C">
              <w:rPr>
                <w:rFonts w:ascii="Consolas" w:hAnsi="Consolas" w:cs="Consolas"/>
                <w:sz w:val="20"/>
                <w:szCs w:val="20"/>
                <w:rPrChange w:id="1936" w:author="Kelvin Ang" w:date="2014-11-09T12:03:00Z">
                  <w:rPr/>
                </w:rPrChange>
              </w:rPr>
              <w:t>formatString</w:t>
            </w:r>
            <w:r w:rsidRPr="00B52A3C">
              <w:rPr>
                <w:rFonts w:ascii="Consolas" w:hAnsi="Consolas" w:cs="Consolas"/>
                <w:color w:val="000000"/>
                <w:sz w:val="20"/>
                <w:szCs w:val="20"/>
                <w:rPrChange w:id="1937" w:author="Kelvin Ang" w:date="2014-11-09T12:03:00Z">
                  <w:rPr>
                    <w:color w:val="000000"/>
                  </w:rPr>
                </w:rPrChange>
              </w:rPr>
              <w:t xml:space="preserve"> + </w:t>
            </w:r>
            <w:r w:rsidRPr="00B52A3C">
              <w:rPr>
                <w:rFonts w:ascii="Consolas" w:hAnsi="Consolas" w:cs="Consolas"/>
                <w:color w:val="2A00FF"/>
                <w:sz w:val="20"/>
                <w:szCs w:val="20"/>
                <w:rPrChange w:id="1938" w:author="Kelvin Ang" w:date="2014-11-09T12:03:00Z">
                  <w:rPr>
                    <w:color w:val="2A00FF"/>
                  </w:rPr>
                </w:rPrChange>
              </w:rPr>
              <w:t>"a"</w:t>
            </w:r>
            <w:r w:rsidRPr="00B52A3C">
              <w:rPr>
                <w:rFonts w:ascii="Consolas" w:hAnsi="Consolas" w:cs="Consolas"/>
                <w:color w:val="000000"/>
                <w:sz w:val="20"/>
                <w:szCs w:val="20"/>
                <w:rPrChange w:id="1939"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940"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941" w:author="Kelvin Ang" w:date="2014-11-09T13:28:00Z">
          <w:r w:rsidR="00890E7B">
            <w:rPr>
              <w:noProof/>
            </w:rPr>
            <w:t>12</w:t>
          </w:r>
        </w:ins>
        <w:del w:id="1942"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943" w:author="Kelvin Ang" w:date="2014-11-09T12:01:00Z">
        <w:r w:rsidR="0092526E" w:rsidRPr="00B9366F" w:rsidDel="006A70DD">
          <w:rPr>
            <w:noProof/>
          </w:rPr>
          <w:delText xml:space="preserve">Friendly </w:delText>
        </w:r>
      </w:del>
      <w:ins w:id="1944"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945" w:name="_Toc403221038"/>
      <w:bookmarkStart w:id="1946" w:name="_Toc403410199"/>
      <w:r>
        <w:lastRenderedPageBreak/>
        <w:t>4</w:t>
      </w:r>
      <w:r w:rsidR="0092526E">
        <w:t>.2.2</w:t>
      </w:r>
      <w:r w:rsidR="0092526E" w:rsidRPr="007D73FE">
        <w:t xml:space="preserve"> Task Manager</w:t>
      </w:r>
      <w:bookmarkEnd w:id="1945"/>
      <w:bookmarkEnd w:id="1946"/>
    </w:p>
    <w:p w14:paraId="3DCF110F" w14:textId="77777777" w:rsidR="0092526E" w:rsidRDefault="0092526E" w:rsidP="0092526E">
      <w:pPr>
        <w:pStyle w:val="Caption"/>
        <w:jc w:val="center"/>
      </w:pPr>
      <w:r>
        <w:object w:dxaOrig="14445" w:dyaOrig="11145" w14:anchorId="59A5F8E8">
          <v:shape id="_x0000_i1038" type="#_x0000_t75" style="width:468.5pt;height:278pt" o:ole="">
            <v:imagedata r:id="rId70" o:title="" cropbottom="19783f" cropleft="6060f"/>
          </v:shape>
          <o:OLEObject Type="Embed" ProgID="Visio.Drawing.15" ShapeID="_x0000_i1038" DrawAspect="Content" ObjectID="_1477154243" r:id="rId71"/>
        </w:object>
      </w:r>
    </w:p>
    <w:p w14:paraId="4BCE405E" w14:textId="77777777" w:rsidR="0092526E" w:rsidRPr="000F6BFC" w:rsidRDefault="0092526E" w:rsidP="0092526E">
      <w:pPr>
        <w:pStyle w:val="Caption"/>
        <w:jc w:val="center"/>
      </w:pPr>
      <w:r w:rsidRPr="00B9366F">
        <w:t xml:space="preserve">Figure </w:t>
      </w:r>
      <w:fldSimple w:instr=" SEQ Figure \* ARABIC ">
        <w:ins w:id="1947" w:author="Kelvin Ang" w:date="2014-11-09T13:29:00Z">
          <w:r w:rsidR="00814AED">
            <w:rPr>
              <w:noProof/>
            </w:rPr>
            <w:t>13</w:t>
          </w:r>
        </w:ins>
        <w:del w:id="1948"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0B9BE4DC" w:rsidR="0092526E" w:rsidRPr="00667E20" w:rsidRDefault="0092526E" w:rsidP="0092526E">
      <w:del w:id="1949" w:author="Kelvin Ang" w:date="2014-11-09T12:07:00Z">
        <w:r w:rsidRPr="00667E20" w:rsidDel="00744DD7">
          <w:delText xml:space="preserve">The </w:delText>
        </w:r>
      </w:del>
      <w:r w:rsidRPr="007A6022">
        <w:rPr>
          <w:i/>
        </w:rPr>
        <w:t>Task</w:t>
      </w:r>
      <w:del w:id="1950" w:author="Kelvin Ang" w:date="2014-11-09T12:07:00Z">
        <w:r w:rsidRPr="007A6022" w:rsidDel="00744DD7">
          <w:rPr>
            <w:i/>
          </w:rPr>
          <w:delText xml:space="preserve"> </w:delText>
        </w:r>
      </w:del>
      <w:r w:rsidRPr="007A6022">
        <w:rPr>
          <w:i/>
        </w:rPr>
        <w:t>Manager</w:t>
      </w:r>
      <w:r w:rsidRPr="00667E20">
        <w:t xml:space="preserve"> </w:t>
      </w:r>
      <w:del w:id="1951" w:author="Kelvin Ang" w:date="2014-11-09T12:07:00Z">
        <w:r w:rsidRPr="00667E20" w:rsidDel="00744DD7">
          <w:delText xml:space="preserve">Interface </w:delText>
        </w:r>
      </w:del>
      <w:r w:rsidRPr="00667E20">
        <w:t xml:space="preserve">follows </w:t>
      </w:r>
      <w:del w:id="1952"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w:t>
      </w:r>
      <w:ins w:id="1953" w:author="Kelvin Ang" w:date="2014-11-09T13:29:00Z">
        <w:r w:rsidR="00814AED">
          <w:t xml:space="preserve"> An overview of </w:t>
        </w:r>
        <w:r w:rsidR="00814AED" w:rsidRPr="00814AED">
          <w:rPr>
            <w:i/>
            <w:rPrChange w:id="1954" w:author="Kelvin Ang" w:date="2014-11-09T13:29:00Z">
              <w:rPr/>
            </w:rPrChange>
          </w:rPr>
          <w:t>TaskManager</w:t>
        </w:r>
        <w:r w:rsidR="00814AED">
          <w:t xml:space="preserve"> is illustrated in </w:t>
        </w:r>
        <w:r w:rsidR="00814AED" w:rsidRPr="00814AED">
          <w:rPr>
            <w:b/>
            <w:rPrChange w:id="1955" w:author="Kelvin Ang" w:date="2014-11-09T13:29:00Z">
              <w:rPr/>
            </w:rPrChange>
          </w:rPr>
          <w:t>Figure 13</w:t>
        </w:r>
        <w:r w:rsidR="00814AED">
          <w:t>.</w:t>
        </w:r>
      </w:ins>
      <w:r w:rsidRPr="00667E20">
        <w:t xml:space="preserve"> </w:t>
      </w:r>
      <w:del w:id="1956" w:author="Kelvin Ang" w:date="2014-11-09T13:29:00Z">
        <w:r w:rsidRPr="00667E20" w:rsidDel="00814AED">
          <w:delText xml:space="preserve">The </w:delText>
        </w:r>
      </w:del>
      <w:r w:rsidRPr="007A6022">
        <w:rPr>
          <w:i/>
        </w:rPr>
        <w:t>Task</w:t>
      </w:r>
      <w:del w:id="1957" w:author="Kelvin Ang" w:date="2014-11-09T13:29:00Z">
        <w:r w:rsidRPr="007A6022" w:rsidDel="00814AED">
          <w:rPr>
            <w:i/>
          </w:rPr>
          <w:delText xml:space="preserve"> </w:delText>
        </w:r>
      </w:del>
      <w:r w:rsidRPr="007A6022">
        <w:rPr>
          <w:i/>
        </w:rPr>
        <w:t>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1958" w:author="Kelvin Ang" w:date="2014-11-09T12:09:00Z">
        <w:r w:rsidRPr="007A6022" w:rsidDel="00E974B9">
          <w:rPr>
            <w:i/>
          </w:rPr>
          <w:delText>TaskManagerActual</w:delText>
        </w:r>
        <w:r w:rsidRPr="00667E20" w:rsidDel="00E974B9">
          <w:delText xml:space="preserve"> </w:delText>
        </w:r>
      </w:del>
      <w:ins w:id="1959" w:author="Kelvin Ang" w:date="2014-11-09T12:09:00Z">
        <w:r w:rsidR="00E974B9" w:rsidRPr="007A6022">
          <w:rPr>
            <w:i/>
          </w:rPr>
          <w:t>TaskManager</w:t>
        </w:r>
        <w:r w:rsidR="00E974B9">
          <w:rPr>
            <w:i/>
          </w:rPr>
          <w:t xml:space="preserve"> </w:t>
        </w:r>
      </w:ins>
      <w:r w:rsidRPr="00667E20">
        <w:t xml:space="preserve">is responsible for maintaining the full list of tasks, and depends on </w:t>
      </w:r>
      <w:del w:id="1960" w:author="Kelvin Ang" w:date="2014-11-09T12:08:00Z">
        <w:r w:rsidRPr="00667E20" w:rsidDel="00E974B9">
          <w:delText xml:space="preserve">a </w:delText>
        </w:r>
      </w:del>
      <w:r w:rsidRPr="007A6022">
        <w:rPr>
          <w:i/>
        </w:rPr>
        <w:t>ListProcessor</w:t>
      </w:r>
      <w:r w:rsidRPr="00667E20">
        <w:t xml:space="preserve"> to generate the display list</w:t>
      </w:r>
      <w:ins w:id="1961" w:author="Kelvin Ang" w:date="2014-11-09T12:08:00Z">
        <w:r w:rsidR="00E974B9">
          <w:t xml:space="preserve"> and identify overlaps</w:t>
        </w:r>
      </w:ins>
      <w:r w:rsidRPr="00667E20">
        <w:t xml:space="preserve"> whenever the </w:t>
      </w:r>
      <w:del w:id="1962" w:author="Kelvin Ang" w:date="2014-11-09T12:08:00Z">
        <w:r w:rsidRPr="00E974B9" w:rsidDel="00E974B9">
          <w:rPr>
            <w:rPrChange w:id="1963" w:author="Kelvin Ang" w:date="2014-11-09T12:08:00Z">
              <w:rPr>
                <w:i/>
              </w:rPr>
            </w:rPrChange>
          </w:rPr>
          <w:delText xml:space="preserve">getList() </w:delText>
        </w:r>
      </w:del>
      <w:ins w:id="1964" w:author="Kelvin Ang" w:date="2014-11-09T12:08:00Z">
        <w:r w:rsidR="00E974B9" w:rsidRPr="00E974B9">
          <w:rPr>
            <w:rPrChange w:id="1965" w:author="Kelvin Ang" w:date="2014-11-09T12:08:00Z">
              <w:rPr>
                <w:i/>
              </w:rPr>
            </w:rPrChange>
          </w:rPr>
          <w:t>list is refreshed</w:t>
        </w:r>
      </w:ins>
      <w:del w:id="1966" w:author="Kelvin Ang" w:date="2014-11-09T12:08:00Z">
        <w:r w:rsidRPr="00E974B9" w:rsidDel="00E974B9">
          <w:delText>method is called</w:delText>
        </w:r>
      </w:del>
      <w:r>
        <w:t xml:space="preserve">. In addition, it also keeps track of the list of tasks that was most recently modified for the </w:t>
      </w:r>
      <w:r w:rsidRPr="00E974B9">
        <w:rPr>
          <w:i/>
          <w:rPrChange w:id="1967" w:author="Kelvin Ang" w:date="2014-11-09T12:09:00Z">
            <w:rPr/>
          </w:rPrChange>
        </w:rPr>
        <w:t>GUI</w:t>
      </w:r>
      <w:r>
        <w:t xml:space="preserve"> to highlight.</w:t>
      </w:r>
    </w:p>
    <w:p w14:paraId="5A8FAB07" w14:textId="387F3130" w:rsidR="0092526E" w:rsidRDefault="0092526E" w:rsidP="0092526E">
      <w:r w:rsidRPr="00667E20">
        <w:t xml:space="preserve">Whenever </w:t>
      </w:r>
      <w:del w:id="1968" w:author="Kelvin Ang" w:date="2014-11-09T12:10:00Z">
        <w:r w:rsidRPr="00667E20" w:rsidDel="00A65446">
          <w:delText>tasks are added or removed</w:delText>
        </w:r>
      </w:del>
      <w:ins w:id="1969" w:author="Kelvin Ang" w:date="2014-11-09T12:10:00Z">
        <w:r w:rsidR="00A65446">
          <w:t>the list of tasks is modified</w:t>
        </w:r>
      </w:ins>
      <w:r w:rsidRPr="00667E20">
        <w:t xml:space="preserve">, </w:t>
      </w:r>
      <w:r w:rsidRPr="007A6022">
        <w:rPr>
          <w:i/>
        </w:rPr>
        <w:t>TaskManager</w:t>
      </w:r>
      <w:del w:id="1970" w:author="Kelvin Ang" w:date="2014-11-09T12:09:00Z">
        <w:r w:rsidRPr="007A6022" w:rsidDel="002E56E8">
          <w:rPr>
            <w:i/>
          </w:rPr>
          <w:delText>Actual</w:delText>
        </w:r>
        <w:r w:rsidRPr="00667E20" w:rsidDel="002E56E8">
          <w:delText xml:space="preserve"> </w:delText>
        </w:r>
      </w:del>
      <w:ins w:id="1971" w:author="Kelvin Ang" w:date="2014-11-09T12:09:00Z">
        <w:r w:rsidR="002E56E8">
          <w:t xml:space="preserve"> </w:t>
        </w:r>
      </w:ins>
      <w:r w:rsidRPr="00667E20">
        <w:t xml:space="preserve">automatically </w:t>
      </w:r>
      <w:del w:id="1972"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973" w:author="Kelvin Ang" w:date="2014-11-09T12:10:00Z">
        <w:r w:rsidR="00A65446">
          <w:t xml:space="preserve">sends it </w:t>
        </w:r>
        <w:r w:rsidR="00AF5FA7">
          <w:t xml:space="preserve">to </w:t>
        </w:r>
      </w:ins>
      <w:del w:id="1974"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975" w:author="Kelvin Ang" w:date="2014-11-09T12:09:00Z">
        <w:r w:rsidRPr="00667E20" w:rsidDel="00AF5FA7">
          <w:delText>component</w:delText>
        </w:r>
      </w:del>
      <w:ins w:id="1976"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977" w:name="_Toc403221039"/>
      <w:bookmarkStart w:id="1978" w:name="_Toc403410200"/>
      <w:r>
        <w:lastRenderedPageBreak/>
        <w:t>4</w:t>
      </w:r>
      <w:r w:rsidR="0092526E">
        <w:t>.2.3 List Processor</w:t>
      </w:r>
      <w:bookmarkEnd w:id="1977"/>
      <w:bookmarkEnd w:id="1978"/>
    </w:p>
    <w:p w14:paraId="5BF03CD4" w14:textId="77777777" w:rsidR="00336288" w:rsidRDefault="00336288" w:rsidP="00336288">
      <w:pPr>
        <w:keepNext/>
        <w:rPr>
          <w:ins w:id="1979" w:author="Lim Wei Jie" w:date="2014-11-09T00:56:00Z"/>
        </w:rPr>
      </w:pPr>
      <w:ins w:id="1980" w:author="Lim Wei Jie" w:date="2014-11-09T00:56:00Z">
        <w:r>
          <w:object w:dxaOrig="9360" w:dyaOrig="3660" w14:anchorId="2F0E8AD1">
            <v:shape id="_x0000_i1039" type="#_x0000_t75" style="width:468pt;height:183pt" o:ole="">
              <v:imagedata r:id="rId72" o:title=""/>
            </v:shape>
            <o:OLEObject Type="Embed" ProgID="Visio.Drawing.15" ShapeID="_x0000_i1039" DrawAspect="Content" ObjectID="_1477154244" r:id="rId73"/>
          </w:object>
        </w:r>
      </w:ins>
    </w:p>
    <w:p w14:paraId="2A5A871B" w14:textId="77777777" w:rsidR="00336288" w:rsidRDefault="00336288" w:rsidP="00336288">
      <w:pPr>
        <w:pStyle w:val="Caption"/>
        <w:jc w:val="center"/>
        <w:rPr>
          <w:ins w:id="1981" w:author="Lim Wei Jie" w:date="2014-11-09T00:56:00Z"/>
        </w:rPr>
      </w:pPr>
      <w:ins w:id="1982" w:author="Lim Wei Jie" w:date="2014-11-09T00:56:00Z">
        <w:r>
          <w:t xml:space="preserve">Figure </w:t>
        </w:r>
        <w:r>
          <w:fldChar w:fldCharType="begin"/>
        </w:r>
        <w:r>
          <w:instrText xml:space="preserve"> SEQ Figure \* ARABIC </w:instrText>
        </w:r>
        <w:r>
          <w:fldChar w:fldCharType="separate"/>
        </w:r>
      </w:ins>
      <w:ins w:id="1983" w:author="Kelvin Ang" w:date="2014-11-09T13:30:00Z">
        <w:r w:rsidR="006B4472">
          <w:rPr>
            <w:noProof/>
          </w:rPr>
          <w:t>14</w:t>
        </w:r>
      </w:ins>
      <w:ins w:id="1984" w:author="Lim Wei Jie" w:date="2014-11-09T00:56:00Z">
        <w:del w:id="1985" w:author="Kelvin Ang" w:date="2014-11-09T10:12:00Z">
          <w:r w:rsidDel="00E02FC6">
            <w:rPr>
              <w:noProof/>
            </w:rPr>
            <w:delText>17</w:delText>
          </w:r>
        </w:del>
        <w:r>
          <w:rPr>
            <w:noProof/>
          </w:rPr>
          <w:fldChar w:fldCharType="end"/>
        </w:r>
        <w:r>
          <w:t xml:space="preserve"> – Class Diagram of List Processor</w:t>
        </w:r>
      </w:ins>
    </w:p>
    <w:p w14:paraId="6DFDD479" w14:textId="0D6DBF95" w:rsidR="00336288" w:rsidRDefault="00336288" w:rsidP="00336288">
      <w:pPr>
        <w:rPr>
          <w:ins w:id="1986" w:author="Lim Wei Jie" w:date="2014-11-09T00:56:00Z"/>
          <w:rFonts w:ascii="Cambria" w:eastAsia="MS Mincho" w:hAnsi="Cambria" w:cs="Times New Roman"/>
        </w:rPr>
      </w:pPr>
      <w:ins w:id="1987" w:author="Lim Wei Jie" w:date="2014-11-09T00:56:00Z">
        <w:r>
          <w:rPr>
            <w:rFonts w:ascii="Cambria" w:eastAsia="MS Mincho" w:hAnsi="Cambria" w:cs="Times New Roman"/>
            <w:i/>
          </w:rPr>
          <w:t>ListProcessor</w:t>
        </w:r>
        <w:del w:id="1988"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1989" w:author="Kelvin Ang" w:date="2014-11-09T12:11:00Z">
              <w:rPr>
                <w:rFonts w:ascii="Cambria" w:eastAsia="MS Mincho" w:hAnsi="Cambria" w:cs="Times New Roman"/>
              </w:rPr>
            </w:rPrChange>
          </w:rPr>
          <w:t>Tasks</w:t>
        </w:r>
        <w:r>
          <w:rPr>
            <w:rFonts w:ascii="Cambria" w:eastAsia="MS Mincho" w:hAnsi="Cambria" w:cs="Times New Roman"/>
          </w:rPr>
          <w:t xml:space="preserve"> passed by </w:t>
        </w:r>
        <w:r>
          <w:rPr>
            <w:rFonts w:ascii="Cambria" w:eastAsia="MS Mincho" w:hAnsi="Cambria" w:cs="Times New Roman"/>
            <w:i/>
          </w:rPr>
          <w:t>TaskManager</w:t>
        </w:r>
        <w:del w:id="1990"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1991" w:author="Kelvin Ang" w:date="2014-11-09T12:37:00Z">
        <w:r w:rsidR="00826542">
          <w:rPr>
            <w:rFonts w:ascii="Cambria" w:eastAsia="MS Mincho" w:hAnsi="Cambria" w:cs="Times New Roman"/>
          </w:rPr>
          <w:t xml:space="preserve"> </w:t>
        </w:r>
      </w:ins>
      <w:ins w:id="1992" w:author="Kelvin Ang" w:date="2014-11-09T13:30:00Z">
        <w:r w:rsidR="000A19A9">
          <w:rPr>
            <w:rFonts w:ascii="Cambria" w:eastAsia="MS Mincho" w:hAnsi="Cambria" w:cs="Times New Roman"/>
          </w:rPr>
          <w:t xml:space="preserve">The structure of ListProcessor is shown in </w:t>
        </w:r>
        <w:r w:rsidR="000A19A9" w:rsidRPr="000A19A9">
          <w:rPr>
            <w:rFonts w:ascii="Cambria" w:eastAsia="MS Mincho" w:hAnsi="Cambria" w:cs="Times New Roman"/>
            <w:b/>
            <w:rPrChange w:id="1993" w:author="Kelvin Ang" w:date="2014-11-09T13:30:00Z">
              <w:rPr>
                <w:rFonts w:ascii="Cambria" w:eastAsia="MS Mincho" w:hAnsi="Cambria" w:cs="Times New Roman"/>
              </w:rPr>
            </w:rPrChange>
          </w:rPr>
          <w:t>Figure 14</w:t>
        </w:r>
        <w:r w:rsidR="000A19A9">
          <w:rPr>
            <w:rFonts w:ascii="Cambria" w:eastAsia="MS Mincho" w:hAnsi="Cambria" w:cs="Times New Roman"/>
          </w:rPr>
          <w:t xml:space="preserve">. </w:t>
        </w:r>
      </w:ins>
      <w:ins w:id="1994" w:author="Kelvin Ang" w:date="2014-11-09T12:37:00Z">
        <w:r w:rsidR="00826542" w:rsidRPr="00826542">
          <w:rPr>
            <w:rFonts w:ascii="Cambria" w:eastAsia="MS Mincho" w:hAnsi="Cambria" w:cs="Times New Roman"/>
            <w:i/>
            <w:rPrChange w:id="1995" w:author="Kelvin Ang" w:date="2014-11-09T12:37:00Z">
              <w:rPr>
                <w:rFonts w:ascii="Cambria" w:eastAsia="MS Mincho" w:hAnsi="Cambria" w:cs="Times New Roman"/>
              </w:rPr>
            </w:rPrChange>
          </w:rPr>
          <w:t>ListProcessor</w:t>
        </w:r>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1996" w:author="Lim Wei Jie" w:date="2014-11-09T00:56:00Z">
        <w:del w:id="1997"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1998"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1999">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2000" w:author="Kelvin Ang" w:date="2014-11-09T12:25:00Z"/>
          <w:trPrChange w:id="2001"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002"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2003" w:author="Kelvin Ang" w:date="2014-11-09T12:25:00Z"/>
              </w:rPr>
            </w:pPr>
            <w:ins w:id="2004" w:author="Kelvin Ang" w:date="2014-11-09T12:25:00Z">
              <w:r w:rsidRPr="000F6BFC">
                <w:t>Field / Method</w:t>
              </w:r>
            </w:ins>
          </w:p>
        </w:tc>
        <w:tc>
          <w:tcPr>
            <w:tcW w:w="4608" w:type="dxa"/>
            <w:tcPrChange w:id="2005"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2006" w:author="Kelvin Ang" w:date="2014-11-09T12:25:00Z"/>
              </w:rPr>
            </w:pPr>
            <w:ins w:id="2007"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2008" w:author="Kelvin Ang" w:date="2014-11-09T12:25:00Z"/>
          <w:trPrChange w:id="2009"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010"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011" w:author="Kelvin Ang" w:date="2014-11-09T12:25:00Z"/>
                <w:rFonts w:ascii="Consolas" w:hAnsi="Consolas" w:cs="Consolas"/>
                <w:b w:val="0"/>
                <w:sz w:val="20"/>
                <w:szCs w:val="20"/>
              </w:rPr>
            </w:pPr>
            <w:ins w:id="2012" w:author="Kelvin Ang" w:date="2014-11-09T12:26:00Z">
              <w:r>
                <w:rPr>
                  <w:rFonts w:ascii="Consolas" w:hAnsi="Consolas" w:cs="Consolas"/>
                  <w:b w:val="0"/>
                  <w:sz w:val="20"/>
                  <w:szCs w:val="20"/>
                </w:rPr>
                <w:t>searchByHashtag(List&lt;Task&gt;, String): List&lt;Task&gt;</w:t>
              </w:r>
            </w:ins>
          </w:p>
        </w:tc>
        <w:tc>
          <w:tcPr>
            <w:tcW w:w="4608" w:type="dxa"/>
            <w:tcPrChange w:id="2013" w:author="Kelvin Ang" w:date="2014-11-09T12:29:00Z">
              <w:tcPr>
                <w:tcW w:w="6048" w:type="dxa"/>
              </w:tcPr>
            </w:tcPrChange>
          </w:tcPr>
          <w:p w14:paraId="279E6B0E" w14:textId="63759784" w:rsidR="00013ACB" w:rsidRPr="000F6BFC" w:rsidRDefault="00717E48">
            <w:pPr>
              <w:cnfStyle w:val="000000100000" w:firstRow="0" w:lastRow="0" w:firstColumn="0" w:lastColumn="0" w:oddVBand="0" w:evenVBand="0" w:oddHBand="1" w:evenHBand="0" w:firstRowFirstColumn="0" w:firstRowLastColumn="0" w:lastRowFirstColumn="0" w:lastRowLastColumn="0"/>
              <w:rPr>
                <w:ins w:id="2014" w:author="Kelvin Ang" w:date="2014-11-09T12:25:00Z"/>
              </w:rPr>
            </w:pPr>
            <w:ins w:id="2015" w:author="Kelvin Ang" w:date="2014-11-09T12:35:00Z">
              <w:r>
                <w:t xml:space="preserve">Returns a list of </w:t>
              </w:r>
            </w:ins>
            <w:ins w:id="2016" w:author="Kelvin Ang" w:date="2014-11-09T12:28:00Z">
              <w:r w:rsidR="00013ACB" w:rsidRPr="00013ACB">
                <w:rPr>
                  <w:i/>
                  <w:rPrChange w:id="2017" w:author="Kelvin Ang" w:date="2014-11-09T12:28:00Z">
                    <w:rPr/>
                  </w:rPrChange>
                </w:rPr>
                <w:t>T</w:t>
              </w:r>
            </w:ins>
            <w:ins w:id="2018" w:author="Kelvin Ang" w:date="2014-11-09T12:27:00Z">
              <w:r w:rsidR="00013ACB" w:rsidRPr="00013ACB">
                <w:rPr>
                  <w:i/>
                  <w:rPrChange w:id="2019" w:author="Kelvin Ang" w:date="2014-11-09T12:28:00Z">
                    <w:rPr/>
                  </w:rPrChange>
                </w:rPr>
                <w:t>ask</w:t>
              </w:r>
              <w:r>
                <w:t xml:space="preserve">s </w:t>
              </w:r>
            </w:ins>
            <w:ins w:id="2020" w:author="Kelvin Ang" w:date="2014-11-09T12:35:00Z">
              <w:r>
                <w:t xml:space="preserve">containing </w:t>
              </w:r>
            </w:ins>
            <w:ins w:id="2021" w:author="Kelvin Ang" w:date="2014-11-09T12:27:00Z">
              <w:r w:rsidR="00013ACB">
                <w:t>the specified hashtag.</w:t>
              </w:r>
            </w:ins>
          </w:p>
        </w:tc>
      </w:tr>
      <w:tr w:rsidR="00013ACB" w:rsidRPr="000F6BFC" w14:paraId="240CCAF2" w14:textId="77777777" w:rsidTr="005F2A0E">
        <w:trPr>
          <w:jc w:val="center"/>
          <w:ins w:id="2022" w:author="Kelvin Ang" w:date="2014-11-09T12:25:00Z"/>
          <w:trPrChange w:id="2023"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024" w:author="Kelvin Ang" w:date="2014-11-09T12:29:00Z">
              <w:tcPr>
                <w:tcW w:w="3528" w:type="dxa"/>
              </w:tcPr>
            </w:tcPrChange>
          </w:tcPr>
          <w:p w14:paraId="0A2262D9" w14:textId="3EC8F075" w:rsidR="00013ACB" w:rsidRPr="0073703E" w:rsidRDefault="00013ACB" w:rsidP="00826542">
            <w:pPr>
              <w:rPr>
                <w:ins w:id="2025" w:author="Kelvin Ang" w:date="2014-11-09T12:25:00Z"/>
                <w:rFonts w:ascii="Consolas" w:hAnsi="Consolas" w:cs="Consolas"/>
                <w:b w:val="0"/>
                <w:sz w:val="20"/>
                <w:szCs w:val="20"/>
              </w:rPr>
            </w:pPr>
            <w:ins w:id="2026" w:author="Kelvin Ang" w:date="2014-11-09T12:26:00Z">
              <w:r>
                <w:rPr>
                  <w:rFonts w:ascii="Consolas" w:hAnsi="Consolas" w:cs="Consolas"/>
                  <w:b w:val="0"/>
                  <w:sz w:val="20"/>
                  <w:szCs w:val="20"/>
                </w:rPr>
                <w:t>searchByKeyword(List&lt;Task&gt;, String): List&lt;Task&gt;</w:t>
              </w:r>
            </w:ins>
          </w:p>
        </w:tc>
        <w:tc>
          <w:tcPr>
            <w:tcW w:w="4608" w:type="dxa"/>
            <w:tcPrChange w:id="2027" w:author="Kelvin Ang" w:date="2014-11-09T12:29:00Z">
              <w:tcPr>
                <w:tcW w:w="6048" w:type="dxa"/>
              </w:tcPr>
            </w:tcPrChange>
          </w:tcPr>
          <w:p w14:paraId="6436C412" w14:textId="6694EE27" w:rsidR="00013ACB" w:rsidRPr="000F6BFC" w:rsidRDefault="00717E48">
            <w:pPr>
              <w:cnfStyle w:val="000000000000" w:firstRow="0" w:lastRow="0" w:firstColumn="0" w:lastColumn="0" w:oddVBand="0" w:evenVBand="0" w:oddHBand="0" w:evenHBand="0" w:firstRowFirstColumn="0" w:firstRowLastColumn="0" w:lastRowFirstColumn="0" w:lastRowLastColumn="0"/>
              <w:rPr>
                <w:ins w:id="2028" w:author="Kelvin Ang" w:date="2014-11-09T12:25:00Z"/>
              </w:rPr>
            </w:pPr>
            <w:ins w:id="2029" w:author="Kelvin Ang" w:date="2014-11-09T12:35:00Z">
              <w:r>
                <w:t xml:space="preserve">Returns a list of </w:t>
              </w:r>
            </w:ins>
            <w:ins w:id="2030" w:author="Kelvin Ang" w:date="2014-11-09T12:28:00Z">
              <w:r w:rsidR="00013ACB" w:rsidRPr="00013ACB">
                <w:rPr>
                  <w:i/>
                  <w:rPrChange w:id="2031" w:author="Kelvin Ang" w:date="2014-11-09T12:28:00Z">
                    <w:rPr/>
                  </w:rPrChange>
                </w:rPr>
                <w:t>Task</w:t>
              </w:r>
            </w:ins>
            <w:ins w:id="2032" w:author="Kelvin Ang" w:date="2014-11-09T12:35:00Z">
              <w:r>
                <w:rPr>
                  <w:i/>
                </w:rPr>
                <w:t>s</w:t>
              </w:r>
            </w:ins>
            <w:ins w:id="2033" w:author="Kelvin Ang" w:date="2014-11-09T12:27:00Z">
              <w:r w:rsidR="00013ACB">
                <w:t xml:space="preserve"> </w:t>
              </w:r>
            </w:ins>
            <w:ins w:id="2034" w:author="Kelvin Ang" w:date="2014-11-09T12:35:00Z">
              <w:r>
                <w:t xml:space="preserve">matching </w:t>
              </w:r>
            </w:ins>
            <w:ins w:id="2035"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2036" w:author="Kelvin Ang" w:date="2014-11-09T12:25:00Z"/>
          <w:trPrChange w:id="2037"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038"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039" w:author="Kelvin Ang" w:date="2014-11-09T12:25:00Z"/>
                <w:rFonts w:ascii="Consolas" w:hAnsi="Consolas" w:cs="Consolas"/>
                <w:b w:val="0"/>
                <w:sz w:val="20"/>
                <w:szCs w:val="20"/>
              </w:rPr>
            </w:pPr>
            <w:ins w:id="2040" w:author="Kelvin Ang" w:date="2014-11-09T12:26:00Z">
              <w:r>
                <w:rPr>
                  <w:rFonts w:ascii="Consolas" w:hAnsi="Consolas" w:cs="Consolas"/>
                  <w:b w:val="0"/>
                  <w:sz w:val="20"/>
                  <w:szCs w:val="20"/>
                </w:rPr>
                <w:t>sortByDate(List&lt;Task&gt;): List&lt;Task&gt;</w:t>
              </w:r>
            </w:ins>
          </w:p>
        </w:tc>
        <w:tc>
          <w:tcPr>
            <w:tcW w:w="4608" w:type="dxa"/>
            <w:tcPrChange w:id="2041"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2042" w:author="Kelvin Ang" w:date="2014-11-09T12:25:00Z"/>
              </w:rPr>
            </w:pPr>
            <w:ins w:id="2043" w:author="Kelvin Ang" w:date="2014-11-09T12:27:00Z">
              <w:r>
                <w:t xml:space="preserve">Sorts the </w:t>
              </w:r>
            </w:ins>
            <w:ins w:id="2044" w:author="Kelvin Ang" w:date="2014-11-09T12:28:00Z">
              <w:r w:rsidRPr="00013ACB">
                <w:rPr>
                  <w:i/>
                  <w:rPrChange w:id="2045" w:author="Kelvin Ang" w:date="2014-11-09T12:28:00Z">
                    <w:rPr/>
                  </w:rPrChange>
                </w:rPr>
                <w:t>Task</w:t>
              </w:r>
              <w:r>
                <w:t xml:space="preserve"> </w:t>
              </w:r>
            </w:ins>
            <w:ins w:id="2046" w:author="Kelvin Ang" w:date="2014-11-09T12:27:00Z">
              <w:r>
                <w:t>list by date.</w:t>
              </w:r>
            </w:ins>
          </w:p>
        </w:tc>
      </w:tr>
      <w:tr w:rsidR="00013ACB" w:rsidRPr="000F6BFC" w14:paraId="16337780" w14:textId="77777777" w:rsidTr="005F2A0E">
        <w:trPr>
          <w:jc w:val="center"/>
          <w:ins w:id="2047" w:author="Kelvin Ang" w:date="2014-11-09T12:25:00Z"/>
          <w:trPrChange w:id="2048"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049" w:author="Kelvin Ang" w:date="2014-11-09T12:29:00Z">
              <w:tcPr>
                <w:tcW w:w="3528" w:type="dxa"/>
              </w:tcPr>
            </w:tcPrChange>
          </w:tcPr>
          <w:p w14:paraId="2B5B03EB" w14:textId="3C28AF02" w:rsidR="00013ACB" w:rsidRPr="0073703E" w:rsidRDefault="00013ACB">
            <w:pPr>
              <w:rPr>
                <w:ins w:id="2050" w:author="Kelvin Ang" w:date="2014-11-09T12:25:00Z"/>
                <w:rFonts w:ascii="Consolas" w:hAnsi="Consolas" w:cs="Consolas"/>
                <w:b w:val="0"/>
                <w:sz w:val="20"/>
                <w:szCs w:val="20"/>
              </w:rPr>
            </w:pPr>
            <w:ins w:id="2051" w:author="Kelvin Ang" w:date="2014-11-09T12:26:00Z">
              <w:r>
                <w:rPr>
                  <w:rFonts w:ascii="Consolas" w:hAnsi="Consolas" w:cs="Consolas"/>
                  <w:b w:val="0"/>
                  <w:sz w:val="20"/>
                  <w:szCs w:val="20"/>
                </w:rPr>
                <w:t>getOverlapping(List&lt;Task&gt;): List&lt;Task&gt;</w:t>
              </w:r>
            </w:ins>
          </w:p>
        </w:tc>
        <w:tc>
          <w:tcPr>
            <w:tcW w:w="4608" w:type="dxa"/>
            <w:tcPrChange w:id="2052" w:author="Kelvin Ang" w:date="2014-11-09T12:29:00Z">
              <w:tcPr>
                <w:tcW w:w="6048" w:type="dxa"/>
              </w:tcPr>
            </w:tcPrChange>
          </w:tcPr>
          <w:p w14:paraId="5DB2249D" w14:textId="48AC6AC8" w:rsidR="00013ACB" w:rsidRPr="000F6BFC" w:rsidRDefault="00717E48">
            <w:pPr>
              <w:ind w:left="-18"/>
              <w:cnfStyle w:val="000000000000" w:firstRow="0" w:lastRow="0" w:firstColumn="0" w:lastColumn="0" w:oddVBand="0" w:evenVBand="0" w:oddHBand="0" w:evenHBand="0" w:firstRowFirstColumn="0" w:firstRowLastColumn="0" w:lastRowFirstColumn="0" w:lastRowLastColumn="0"/>
              <w:rPr>
                <w:ins w:id="2053" w:author="Kelvin Ang" w:date="2014-11-09T12:25:00Z"/>
              </w:rPr>
              <w:pPrChange w:id="2054"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2055" w:author="Kelvin Ang" w:date="2014-11-09T12:35:00Z">
              <w:r>
                <w:rPr>
                  <w:rFonts w:ascii="Cambria" w:hAnsi="Cambria" w:cs="Times New Roman"/>
                </w:rPr>
                <w:t xml:space="preserve">Returns a list of </w:t>
              </w:r>
              <w:r w:rsidRPr="00717E48">
                <w:rPr>
                  <w:rFonts w:ascii="Cambria" w:hAnsi="Cambria" w:cs="Times New Roman"/>
                  <w:i/>
                  <w:rPrChange w:id="2056"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2057"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2058" w:author="Kelvin Ang" w:date="2014-11-09T12:25:00Z"/>
          <w:trPrChange w:id="2059"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060"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061" w:author="Kelvin Ang" w:date="2014-11-09T12:25:00Z"/>
                <w:rFonts w:ascii="Consolas" w:hAnsi="Consolas" w:cs="Consolas"/>
                <w:b w:val="0"/>
                <w:sz w:val="20"/>
                <w:szCs w:val="20"/>
              </w:rPr>
            </w:pPr>
            <w:ins w:id="2062" w:author="Kelvin Ang" w:date="2014-11-09T12:26:00Z">
              <w:r>
                <w:rPr>
                  <w:rFonts w:ascii="Consolas" w:hAnsi="Consolas" w:cs="Consolas"/>
                  <w:b w:val="0"/>
                  <w:sz w:val="20"/>
                  <w:szCs w:val="20"/>
                </w:rPr>
                <w:t>getOverlapping(Task,List&lt;Task&gt;): List&lt;Task&gt;</w:t>
              </w:r>
            </w:ins>
          </w:p>
        </w:tc>
        <w:tc>
          <w:tcPr>
            <w:tcW w:w="4608" w:type="dxa"/>
            <w:tcPrChange w:id="2063" w:author="Kelvin Ang" w:date="2014-11-09T12:29:00Z">
              <w:tcPr>
                <w:tcW w:w="6048" w:type="dxa"/>
              </w:tcPr>
            </w:tcPrChange>
          </w:tcPr>
          <w:p w14:paraId="68452AEB" w14:textId="74869CE5" w:rsidR="00013ACB" w:rsidRPr="000F6BFC" w:rsidRDefault="00717E48">
            <w:pPr>
              <w:cnfStyle w:val="000000100000" w:firstRow="0" w:lastRow="0" w:firstColumn="0" w:lastColumn="0" w:oddVBand="0" w:evenVBand="0" w:oddHBand="1" w:evenHBand="0" w:firstRowFirstColumn="0" w:firstRowLastColumn="0" w:lastRowFirstColumn="0" w:lastRowLastColumn="0"/>
              <w:rPr>
                <w:ins w:id="2064" w:author="Kelvin Ang" w:date="2014-11-09T12:25:00Z"/>
              </w:rPr>
            </w:pPr>
            <w:ins w:id="2065" w:author="Kelvin Ang" w:date="2014-11-09T12:36:00Z">
              <w:r>
                <w:t xml:space="preserve">Returns a list of </w:t>
              </w:r>
            </w:ins>
            <w:ins w:id="2066" w:author="Kelvin Ang" w:date="2014-11-09T12:28:00Z">
              <w:r w:rsidR="00013ACB" w:rsidRPr="00013ACB">
                <w:rPr>
                  <w:i/>
                  <w:rPrChange w:id="2067" w:author="Kelvin Ang" w:date="2014-11-09T12:28:00Z">
                    <w:rPr/>
                  </w:rPrChange>
                </w:rPr>
                <w:t>T</w:t>
              </w:r>
            </w:ins>
            <w:ins w:id="2068" w:author="Kelvin Ang" w:date="2014-11-09T12:27:00Z">
              <w:r w:rsidR="00013ACB" w:rsidRPr="00013ACB">
                <w:rPr>
                  <w:i/>
                  <w:rPrChange w:id="2069" w:author="Kelvin Ang" w:date="2014-11-09T12:28:00Z">
                    <w:rPr/>
                  </w:rPrChange>
                </w:rPr>
                <w:t>ask</w:t>
              </w:r>
            </w:ins>
            <w:ins w:id="2070" w:author="Kelvin Ang" w:date="2014-11-09T12:36:00Z">
              <w:r>
                <w:rPr>
                  <w:i/>
                </w:rPr>
                <w:t>s</w:t>
              </w:r>
            </w:ins>
            <w:ins w:id="2071" w:author="Kelvin Ang" w:date="2014-11-09T12:27:00Z">
              <w:r w:rsidR="00013ACB">
                <w:t xml:space="preserve"> overlapping with the </w:t>
              </w:r>
            </w:ins>
            <w:ins w:id="2072" w:author="Kelvin Ang" w:date="2014-11-09T12:28:00Z">
              <w:r w:rsidR="00013ACB" w:rsidRPr="00013ACB">
                <w:rPr>
                  <w:i/>
                  <w:rPrChange w:id="2073" w:author="Kelvin Ang" w:date="2014-11-09T12:28:00Z">
                    <w:rPr/>
                  </w:rPrChange>
                </w:rPr>
                <w:t>T</w:t>
              </w:r>
            </w:ins>
            <w:ins w:id="2074" w:author="Kelvin Ang" w:date="2014-11-09T12:27:00Z">
              <w:r w:rsidR="00013ACB" w:rsidRPr="00013ACB">
                <w:rPr>
                  <w:i/>
                  <w:rPrChange w:id="2075" w:author="Kelvin Ang" w:date="2014-11-09T12:28:00Z">
                    <w:rPr/>
                  </w:rPrChange>
                </w:rPr>
                <w:t>ask</w:t>
              </w:r>
            </w:ins>
            <w:ins w:id="2076" w:author="Kelvin Ang" w:date="2014-11-09T12:36:00Z">
              <w:r>
                <w:rPr>
                  <w:i/>
                </w:rPr>
                <w:t xml:space="preserve"> </w:t>
              </w:r>
              <w:r w:rsidRPr="00717E48">
                <w:rPr>
                  <w:rPrChange w:id="2077" w:author="Kelvin Ang" w:date="2014-11-09T12:36:00Z">
                    <w:rPr>
                      <w:i/>
                    </w:rPr>
                  </w:rPrChange>
                </w:rPr>
                <w:t>specified in the parameter</w:t>
              </w:r>
            </w:ins>
            <w:ins w:id="2078" w:author="Kelvin Ang" w:date="2014-11-09T12:27:00Z">
              <w:r w:rsidR="00013ACB">
                <w:t>.</w:t>
              </w:r>
            </w:ins>
          </w:p>
        </w:tc>
      </w:tr>
    </w:tbl>
    <w:p w14:paraId="3DCD129B" w14:textId="247E4041" w:rsidR="00336288" w:rsidDel="00826542" w:rsidRDefault="008D64B2" w:rsidP="00336288">
      <w:pPr>
        <w:rPr>
          <w:ins w:id="2079" w:author="Lim Wei Jie" w:date="2014-11-09T00:56:00Z"/>
          <w:del w:id="2080" w:author="Kelvin Ang" w:date="2014-11-09T12:38:00Z"/>
          <w:rFonts w:ascii="Cambria" w:eastAsia="MS Mincho" w:hAnsi="Cambria" w:cs="Consolas"/>
        </w:rPr>
      </w:pPr>
      <w:ins w:id="2081" w:author="Kelvin Ang" w:date="2014-11-09T12:29:00Z">
        <w:r>
          <w:rPr>
            <w:rFonts w:ascii="Cambria" w:eastAsia="MS Mincho" w:hAnsi="Cambria" w:cs="Times New Roman"/>
          </w:rPr>
          <w:br/>
        </w:r>
      </w:ins>
      <w:ins w:id="2082" w:author="Lim Wei Jie" w:date="2014-11-09T00:56:00Z">
        <w:del w:id="2083"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2084" w:author="Kelvin Ang" w:date="2014-11-09T12:29:00Z">
        <w:r>
          <w:rPr>
            <w:rFonts w:ascii="Cambria" w:eastAsia="MS Mincho" w:hAnsi="Cambria" w:cs="Times New Roman"/>
          </w:rPr>
          <w:t xml:space="preserve">When searching for keywords, </w:t>
        </w:r>
      </w:ins>
      <w:ins w:id="2085" w:author="Lim Wei Jie" w:date="2014-11-09T00:56:00Z">
        <w:r w:rsidR="00336288">
          <w:rPr>
            <w:rFonts w:ascii="Cambria" w:eastAsia="MS Mincho" w:hAnsi="Cambria" w:cs="Consolas"/>
            <w:i/>
          </w:rPr>
          <w:t>ListProcessor</w:t>
        </w:r>
        <w:del w:id="2086"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2087" w:author="Kelvin Ang" w:date="2014-11-09T12:11:00Z">
        <w:r w:rsidR="00EB7703">
          <w:rPr>
            <w:rFonts w:ascii="Cambria" w:eastAsia="MS Mincho" w:hAnsi="Cambria" w:cs="Consolas"/>
          </w:rPr>
          <w:t xml:space="preserve"> </w:t>
        </w:r>
      </w:ins>
      <w:ins w:id="2088" w:author="Lim Wei Jie" w:date="2014-11-09T00:56:00Z">
        <w:del w:id="2089" w:author="Kelvin Ang" w:date="2014-11-09T12:11:00Z">
          <w:r w:rsidR="00336288" w:rsidDel="00EB7703">
            <w:rPr>
              <w:rFonts w:ascii="Cambria" w:eastAsia="MS Mincho" w:hAnsi="Cambria" w:cs="Consolas"/>
            </w:rPr>
            <w:delText xml:space="preserve">will return </w:delText>
          </w:r>
        </w:del>
      </w:ins>
      <w:ins w:id="2090" w:author="Kelvin Ang" w:date="2014-11-09T12:29:00Z">
        <w:r>
          <w:rPr>
            <w:rFonts w:ascii="Cambria" w:eastAsia="MS Mincho" w:hAnsi="Cambria" w:cs="Consolas"/>
          </w:rPr>
          <w:t xml:space="preserve">is able to filter the </w:t>
        </w:r>
      </w:ins>
      <w:ins w:id="2091" w:author="Lim Wei Jie" w:date="2014-11-09T00:56:00Z">
        <w:del w:id="2092"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2093" w:author="Kelvin Ang" w:date="2014-11-09T12:11:00Z">
              <w:rPr>
                <w:rFonts w:ascii="Cambria" w:eastAsia="MS Mincho" w:hAnsi="Cambria" w:cs="Consolas"/>
              </w:rPr>
            </w:rPrChange>
          </w:rPr>
          <w:t>Tasks</w:t>
        </w:r>
        <w:r w:rsidR="00336288">
          <w:rPr>
            <w:rFonts w:ascii="Cambria" w:eastAsia="MS Mincho" w:hAnsi="Cambria" w:cs="Consolas"/>
          </w:rPr>
          <w:t xml:space="preserve"> </w:t>
        </w:r>
        <w:del w:id="2094" w:author="Kelvin Ang" w:date="2014-11-09T12:29:00Z">
          <w:r w:rsidR="00336288" w:rsidDel="008D64B2">
            <w:rPr>
              <w:rFonts w:ascii="Cambria" w:eastAsia="MS Mincho" w:hAnsi="Cambria" w:cs="Consolas"/>
            </w:rPr>
            <w:delText xml:space="preserve">containing the </w:delText>
          </w:r>
        </w:del>
      </w:ins>
      <w:ins w:id="2095" w:author="Kelvin Ang" w:date="2014-11-09T12:29:00Z">
        <w:r>
          <w:rPr>
            <w:rFonts w:ascii="Cambria" w:eastAsia="MS Mincho" w:hAnsi="Cambria" w:cs="Consolas"/>
          </w:rPr>
          <w:t xml:space="preserve">based on the </w:t>
        </w:r>
      </w:ins>
      <w:ins w:id="2096" w:author="Lim Wei Jie" w:date="2014-11-09T00:56:00Z">
        <w:r w:rsidR="00336288">
          <w:rPr>
            <w:rFonts w:ascii="Cambria" w:eastAsia="MS Mincho" w:hAnsi="Cambria" w:cs="Consolas"/>
          </w:rPr>
          <w:t>specified keyword</w:t>
        </w:r>
      </w:ins>
      <w:ins w:id="2097" w:author="Kelvin Ang" w:date="2014-11-09T12:12:00Z">
        <w:r w:rsidR="00EB7703">
          <w:rPr>
            <w:rFonts w:ascii="Cambria" w:eastAsia="MS Mincho" w:hAnsi="Cambria" w:cs="Consolas"/>
          </w:rPr>
          <w:t>, dates or date ranges</w:t>
        </w:r>
      </w:ins>
      <w:ins w:id="2098" w:author="Lim Wei Jie" w:date="2014-11-09T00:56:00Z">
        <w:del w:id="2099"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2100" w:author="Kelvin Ang" w:date="2014-11-09T12:12:00Z">
        <w:r w:rsidR="00EB7703">
          <w:rPr>
            <w:rFonts w:ascii="Cambria" w:eastAsia="MS Mincho" w:hAnsi="Cambria" w:cs="Consolas"/>
          </w:rPr>
          <w:t>.</w:t>
        </w:r>
      </w:ins>
    </w:p>
    <w:p w14:paraId="7F4F8677" w14:textId="22C81E8B" w:rsidR="00336288" w:rsidRDefault="00826542" w:rsidP="00336288">
      <w:pPr>
        <w:rPr>
          <w:ins w:id="2101" w:author="Lim Wei Jie" w:date="2014-11-09T00:56:00Z"/>
          <w:rFonts w:ascii="Cambria" w:eastAsia="MS Mincho" w:hAnsi="Cambria" w:cs="Consolas"/>
        </w:rPr>
      </w:pPr>
      <w:ins w:id="2102" w:author="Kelvin Ang" w:date="2014-11-09T12:38:00Z">
        <w:r>
          <w:rPr>
            <w:rFonts w:ascii="Cambria" w:eastAsia="MS Mincho" w:hAnsi="Cambria" w:cs="Consolas"/>
          </w:rPr>
          <w:t xml:space="preserve"> E</w:t>
        </w:r>
      </w:ins>
      <w:ins w:id="2103" w:author="Kelvin Ang" w:date="2014-11-09T12:30:00Z">
        <w:r w:rsidR="008D64B2" w:rsidRPr="008D64B2">
          <w:rPr>
            <w:rFonts w:ascii="Cambria" w:eastAsia="MS Mincho" w:hAnsi="Cambria" w:cs="Consolas"/>
            <w:rPrChange w:id="2104"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w:t>
        </w:r>
        <w:r w:rsidR="006B4472">
          <w:rPr>
            <w:rFonts w:ascii="Cambria" w:eastAsia="MS Mincho" w:hAnsi="Cambria" w:cs="Consolas"/>
            <w:b/>
          </w:rPr>
          <w:t>3</w:t>
        </w:r>
      </w:ins>
      <w:ins w:id="2105" w:author="Lim Wei Jie" w:date="2014-11-09T00:56:00Z">
        <w:del w:id="2106" w:author="Kelvin Ang" w:date="2014-11-09T12:12:00Z">
          <w:r w:rsidR="00336288" w:rsidRPr="00EB7703" w:rsidDel="00EB7703">
            <w:rPr>
              <w:rFonts w:ascii="Cambria" w:eastAsia="MS Mincho" w:hAnsi="Cambria" w:cs="Consolas"/>
              <w:b/>
              <w:rPrChange w:id="2107"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2108" w:author="Kelvin Ang" w:date="2014-11-09T12:29:00Z">
          <w:r w:rsidR="00336288" w:rsidDel="008D64B2">
            <w:rPr>
              <w:rFonts w:ascii="Cambria" w:eastAsia="MS Mincho" w:hAnsi="Cambria" w:cs="Consolas"/>
            </w:rPr>
            <w:delText xml:space="preserve">lists </w:delText>
          </w:r>
        </w:del>
        <w:del w:id="2109" w:author="Kelvin Ang" w:date="2014-11-09T12:12:00Z">
          <w:r w:rsidR="00336288" w:rsidDel="00EB7703">
            <w:rPr>
              <w:rFonts w:ascii="Cambria" w:eastAsia="MS Mincho" w:hAnsi="Cambria" w:cs="Consolas"/>
            </w:rPr>
            <w:delText xml:space="preserve">the examples of searching by dates. </w:delText>
          </w:r>
        </w:del>
      </w:ins>
      <w:ins w:id="2110"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2111" w:author="Kelvin Ang" w:date="2014-11-09T12:31:00Z">
          <w:tblPr>
            <w:tblStyle w:val="GridTable4-Accent51"/>
            <w:tblW w:w="0" w:type="auto"/>
            <w:tblLook w:val="04A0" w:firstRow="1" w:lastRow="0" w:firstColumn="1" w:lastColumn="0" w:noHBand="0" w:noVBand="1"/>
          </w:tblPr>
        </w:tblPrChange>
      </w:tblPr>
      <w:tblGrid>
        <w:gridCol w:w="1941"/>
        <w:gridCol w:w="7133"/>
        <w:tblGridChange w:id="2112">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2113" w:author="Lim Wei Jie" w:date="2014-11-09T00:56:00Z"/>
          <w:trPrChange w:id="2114"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2115"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2116" w:author="Lim Wei Jie" w:date="2014-11-09T00:56:00Z"/>
                <w:rFonts w:ascii="Cambria" w:hAnsi="Cambria" w:cs="Times New Roman"/>
              </w:rPr>
            </w:pPr>
            <w:ins w:id="2117" w:author="Lim Wei Jie" w:date="2014-11-09T00:56:00Z">
              <w:del w:id="2118" w:author="Kelvin Ang" w:date="2014-11-09T12:30:00Z">
                <w:r w:rsidDel="008D64B2">
                  <w:rPr>
                    <w:rFonts w:ascii="Cambria" w:hAnsi="Cambria" w:cs="Times New Roman"/>
                  </w:rPr>
                  <w:delText>Search By Date</w:delText>
                </w:r>
              </w:del>
            </w:ins>
            <w:ins w:id="2119" w:author="Kelvin Ang" w:date="2014-11-09T12:30:00Z">
              <w:r w:rsidR="008D64B2">
                <w:rPr>
                  <w:rFonts w:ascii="Cambria" w:hAnsi="Cambria" w:cs="Times New Roman"/>
                </w:rPr>
                <w:t>Criteria</w:t>
              </w:r>
            </w:ins>
          </w:p>
        </w:tc>
        <w:tc>
          <w:tcPr>
            <w:tcW w:w="7133" w:type="dxa"/>
            <w:hideMark/>
            <w:tcPrChange w:id="2120"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121" w:author="Lim Wei Jie" w:date="2014-11-09T00:56:00Z"/>
                <w:rFonts w:ascii="Cambria" w:hAnsi="Cambria" w:cs="Times New Roman"/>
              </w:rPr>
            </w:pPr>
            <w:ins w:id="2122"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2123" w:author="Kelvin Ang" w:date="2014-11-09T12:30:00Z"/>
          <w:trPrChange w:id="2124"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2125" w:author="Kelvin Ang" w:date="2014-11-09T12:31:00Z">
              <w:tcPr>
                <w:tcW w:w="1998" w:type="dxa"/>
              </w:tcPr>
            </w:tcPrChange>
          </w:tcPr>
          <w:p w14:paraId="624169D7" w14:textId="495D1630" w:rsidR="008D64B2" w:rsidRPr="008D64B2" w:rsidDel="008D64B2" w:rsidRDefault="008D64B2">
            <w:pPr>
              <w:cnfStyle w:val="001000100000" w:firstRow="0" w:lastRow="0" w:firstColumn="1" w:lastColumn="0" w:oddVBand="0" w:evenVBand="0" w:oddHBand="1" w:evenHBand="0" w:firstRowFirstColumn="0" w:firstRowLastColumn="0" w:lastRowFirstColumn="0" w:lastRowLastColumn="0"/>
              <w:rPr>
                <w:ins w:id="2126" w:author="Kelvin Ang" w:date="2014-11-09T12:30:00Z"/>
                <w:rFonts w:ascii="Cambria" w:hAnsi="Cambria" w:cs="Times New Roman"/>
                <w:b w:val="0"/>
                <w:rPrChange w:id="2127" w:author="Kelvin Ang" w:date="2014-11-09T12:31:00Z">
                  <w:rPr>
                    <w:ins w:id="2128" w:author="Kelvin Ang" w:date="2014-11-09T12:30:00Z"/>
                    <w:rFonts w:ascii="Cambria" w:hAnsi="Cambria" w:cs="Times New Roman"/>
                  </w:rPr>
                </w:rPrChange>
              </w:rPr>
            </w:pPr>
            <w:ins w:id="2129" w:author="Kelvin Ang" w:date="2014-11-09T12:30:00Z">
              <w:r w:rsidRPr="008D64B2">
                <w:rPr>
                  <w:rFonts w:ascii="Cambria" w:hAnsi="Cambria" w:cs="Times New Roman"/>
                </w:rPr>
                <w:t>Keyword</w:t>
              </w:r>
            </w:ins>
          </w:p>
        </w:tc>
        <w:tc>
          <w:tcPr>
            <w:tcW w:w="7133" w:type="dxa"/>
            <w:tcPrChange w:id="2130" w:author="Kelvin Ang" w:date="2014-11-09T12:31:00Z">
              <w:tcPr>
                <w:tcW w:w="7133" w:type="dxa"/>
                <w:gridSpan w:val="2"/>
              </w:tcPr>
            </w:tcPrChange>
          </w:tcPr>
          <w:p w14:paraId="7C38EDDB" w14:textId="77777777"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131" w:author="Kelvin Ang" w:date="2014-11-09T12:30:00Z"/>
                <w:rFonts w:ascii="Cambria" w:hAnsi="Cambria" w:cs="Times New Roman"/>
                <w:rPrChange w:id="2132" w:author="Kelvin Ang" w:date="2014-11-09T12:31:00Z">
                  <w:rPr>
                    <w:ins w:id="2133" w:author="Kelvin Ang" w:date="2014-11-09T12:30:00Z"/>
                  </w:rPr>
                </w:rPrChange>
              </w:rPr>
              <w:pPrChange w:id="2134"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135" w:author="Kelvin Ang" w:date="2014-11-09T12:30:00Z">
              <w:r w:rsidRPr="008D64B2">
                <w:rPr>
                  <w:rFonts w:ascii="Cambria" w:hAnsi="Cambria" w:cs="Times New Roman"/>
                  <w:rPrChange w:id="2136" w:author="Kelvin Ang" w:date="2014-11-09T12:31:00Z">
                    <w:rPr/>
                  </w:rPrChange>
                </w:rPr>
                <w:t>boss</w:t>
              </w:r>
            </w:ins>
          </w:p>
          <w:p w14:paraId="028643C3" w14:textId="22FA1290"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137" w:author="Kelvin Ang" w:date="2014-11-09T12:30:00Z"/>
                <w:rFonts w:ascii="Cambria" w:hAnsi="Cambria" w:cs="Times New Roman"/>
                <w:rPrChange w:id="2138" w:author="Kelvin Ang" w:date="2014-11-09T12:31:00Z">
                  <w:rPr>
                    <w:ins w:id="2139" w:author="Kelvin Ang" w:date="2014-11-09T12:30:00Z"/>
                  </w:rPr>
                </w:rPrChange>
              </w:rPr>
              <w:pPrChange w:id="2140"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141" w:author="Kelvin Ang" w:date="2014-11-09T12:31:00Z">
              <w:r w:rsidRPr="008D64B2">
                <w:rPr>
                  <w:rFonts w:ascii="Cambria" w:hAnsi="Cambria" w:cs="Times New Roman"/>
                  <w:rPrChange w:id="2142" w:author="Kelvin Ang" w:date="2014-11-09T12:31:00Z">
                    <w:rPr/>
                  </w:rPrChange>
                </w:rPr>
                <w:t>marketing team</w:t>
              </w:r>
            </w:ins>
          </w:p>
        </w:tc>
      </w:tr>
      <w:tr w:rsidR="00336288" w14:paraId="5C7AD7E2" w14:textId="77777777" w:rsidTr="008D64B2">
        <w:trPr>
          <w:trHeight w:val="260"/>
          <w:ins w:id="2143" w:author="Lim Wei Jie" w:date="2014-11-09T00:56:00Z"/>
          <w:trPrChange w:id="2144"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5"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rPr>
                <w:ins w:id="2146" w:author="Lim Wei Jie" w:date="2014-11-09T00:56:00Z"/>
                <w:rFonts w:ascii="Cambria" w:hAnsi="Cambria" w:cs="Times New Roman"/>
                <w:b w:val="0"/>
                <w:rPrChange w:id="2147" w:author="Kelvin Ang" w:date="2014-11-09T12:31:00Z">
                  <w:rPr>
                    <w:ins w:id="2148" w:author="Lim Wei Jie" w:date="2014-11-09T00:56:00Z"/>
                    <w:rFonts w:ascii="Cambria" w:hAnsi="Cambria" w:cs="Times New Roman"/>
                  </w:rPr>
                </w:rPrChange>
              </w:rPr>
            </w:pPr>
            <w:ins w:id="2149" w:author="Lim Wei Jie" w:date="2014-11-09T00:56:00Z">
              <w:r w:rsidRPr="008D64B2">
                <w:rPr>
                  <w:rFonts w:ascii="Cambria" w:hAnsi="Cambria" w:cs="Times New Roman"/>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0"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151" w:author="Lim Wei Jie" w:date="2014-11-09T00:56:00Z"/>
                <w:rFonts w:ascii="Cambria" w:hAnsi="Cambria" w:cs="Times New Roman"/>
                <w:rPrChange w:id="2152" w:author="Kelvin Ang" w:date="2014-11-09T12:31:00Z">
                  <w:rPr>
                    <w:ins w:id="2153" w:author="Lim Wei Jie" w:date="2014-11-09T00:56:00Z"/>
                  </w:rPr>
                </w:rPrChange>
              </w:rPr>
              <w:pPrChange w:id="2154"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155" w:author="Lim Wei Jie" w:date="2014-11-09T00:56:00Z">
              <w:r w:rsidRPr="008D64B2">
                <w:rPr>
                  <w:rFonts w:ascii="Cambria" w:hAnsi="Cambria" w:cs="Times New Roman"/>
                  <w:rPrChange w:id="2156" w:author="Kelvin Ang" w:date="2014-11-09T12:31:00Z">
                    <w:rPr/>
                  </w:rPrChange>
                </w:rPr>
                <w:t>4 Nov</w:t>
              </w:r>
              <w:del w:id="2157" w:author="Kelvin Ang" w:date="2014-11-09T12:31:00Z">
                <w:r w:rsidRPr="008D64B2" w:rsidDel="008D64B2">
                  <w:rPr>
                    <w:rFonts w:ascii="Cambria" w:hAnsi="Cambria" w:cs="Times New Roman"/>
                    <w:rPrChange w:id="2158"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2159" w:author="Lim Wei Jie" w:date="2014-11-09T00:56:00Z"/>
          <w:trPrChange w:id="2160"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1"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cnfStyle w:val="001000100000" w:firstRow="0" w:lastRow="0" w:firstColumn="1" w:lastColumn="0" w:oddVBand="0" w:evenVBand="0" w:oddHBand="1" w:evenHBand="0" w:firstRowFirstColumn="0" w:firstRowLastColumn="0" w:lastRowFirstColumn="0" w:lastRowLastColumn="0"/>
              <w:rPr>
                <w:ins w:id="2162" w:author="Lim Wei Jie" w:date="2014-11-09T00:56:00Z"/>
                <w:rFonts w:ascii="Cambria" w:hAnsi="Cambria" w:cs="Times New Roman"/>
                <w:b w:val="0"/>
                <w:rPrChange w:id="2163" w:author="Kelvin Ang" w:date="2014-11-09T12:31:00Z">
                  <w:rPr>
                    <w:ins w:id="2164" w:author="Lim Wei Jie" w:date="2014-11-09T00:56:00Z"/>
                    <w:rFonts w:ascii="Cambria" w:hAnsi="Cambria" w:cs="Times New Roman"/>
                  </w:rPr>
                </w:rPrChange>
              </w:rPr>
            </w:pPr>
            <w:ins w:id="2165" w:author="Lim Wei Jie" w:date="2014-11-09T00:56:00Z">
              <w:r w:rsidRPr="008D64B2">
                <w:rPr>
                  <w:rFonts w:ascii="Cambria" w:hAnsi="Cambria" w:cs="Times New Roman"/>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6"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167" w:author="Lim Wei Jie" w:date="2014-11-09T00:56:00Z"/>
                <w:rFonts w:ascii="Cambria" w:hAnsi="Cambria" w:cs="Times New Roman"/>
                <w:rPrChange w:id="2168" w:author="Kelvin Ang" w:date="2014-11-09T12:31:00Z">
                  <w:rPr>
                    <w:ins w:id="2169" w:author="Lim Wei Jie" w:date="2014-11-09T00:56:00Z"/>
                  </w:rPr>
                </w:rPrChange>
              </w:rPr>
              <w:pPrChange w:id="2170"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171" w:author="Lim Wei Jie" w:date="2014-11-09T00:56:00Z">
              <w:r w:rsidRPr="008D64B2">
                <w:rPr>
                  <w:rFonts w:ascii="Cambria" w:hAnsi="Cambria" w:cs="Times New Roman"/>
                  <w:rPrChange w:id="2172" w:author="Kelvin Ang" w:date="2014-11-09T12:31:00Z">
                    <w:rPr/>
                  </w:rPrChange>
                </w:rPr>
                <w:t>30 Oct, 1 Nov, 3 Nov</w:t>
              </w:r>
            </w:ins>
          </w:p>
        </w:tc>
      </w:tr>
      <w:tr w:rsidR="00336288" w14:paraId="4B186202" w14:textId="77777777" w:rsidTr="008D64B2">
        <w:trPr>
          <w:trHeight w:val="521"/>
          <w:ins w:id="2173" w:author="Lim Wei Jie" w:date="2014-11-09T00:56:00Z"/>
          <w:trPrChange w:id="2174"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5"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rPr>
                <w:ins w:id="2176" w:author="Lim Wei Jie" w:date="2014-11-09T00:56:00Z"/>
                <w:rFonts w:ascii="Cambria" w:hAnsi="Cambria" w:cs="Times New Roman"/>
                <w:b w:val="0"/>
                <w:rPrChange w:id="2177" w:author="Kelvin Ang" w:date="2014-11-09T12:31:00Z">
                  <w:rPr>
                    <w:ins w:id="2178" w:author="Lim Wei Jie" w:date="2014-11-09T00:56:00Z"/>
                    <w:rFonts w:ascii="Cambria" w:hAnsi="Cambria" w:cs="Times New Roman"/>
                  </w:rPr>
                </w:rPrChange>
              </w:rPr>
            </w:pPr>
            <w:ins w:id="2179" w:author="Lim Wei Jie" w:date="2014-11-09T00:56:00Z">
              <w:r w:rsidRPr="008D64B2">
                <w:rPr>
                  <w:rFonts w:ascii="Cambria" w:hAnsi="Cambria" w:cs="Times New Roman"/>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0"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181" w:author="Lim Wei Jie" w:date="2014-11-09T00:56:00Z"/>
                <w:rFonts w:ascii="Cambria" w:hAnsi="Cambria" w:cs="Times New Roman"/>
                <w:rPrChange w:id="2182" w:author="Kelvin Ang" w:date="2014-11-09T12:31:00Z">
                  <w:rPr>
                    <w:ins w:id="2183" w:author="Lim Wei Jie" w:date="2014-11-09T00:56:00Z"/>
                  </w:rPr>
                </w:rPrChange>
              </w:rPr>
              <w:pPrChange w:id="2184"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185" w:author="Lim Wei Jie" w:date="2014-11-09T00:56:00Z">
              <w:r w:rsidRPr="008D64B2">
                <w:rPr>
                  <w:rFonts w:ascii="Cambria" w:hAnsi="Cambria" w:cs="Times New Roman"/>
                  <w:rPrChange w:id="2186" w:author="Kelvin Ang" w:date="2014-11-09T12:31:00Z">
                    <w:rPr/>
                  </w:rPrChange>
                </w:rPr>
                <w:t>2 Feb to 4 Feb</w:t>
              </w:r>
            </w:ins>
          </w:p>
          <w:p w14:paraId="0725AADC" w14:textId="56A3DC84" w:rsidR="00336288" w:rsidRPr="008D64B2" w:rsidRDefault="00717E4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187" w:author="Lim Wei Jie" w:date="2014-11-09T00:56:00Z"/>
                <w:rFonts w:ascii="Cambria" w:hAnsi="Cambria" w:cs="Times New Roman"/>
                <w:rPrChange w:id="2188" w:author="Kelvin Ang" w:date="2014-11-09T12:31:00Z">
                  <w:rPr>
                    <w:ins w:id="2189" w:author="Lim Wei Jie" w:date="2014-11-09T00:56:00Z"/>
                  </w:rPr>
                </w:rPrChange>
              </w:rPr>
              <w:pPrChange w:id="2190"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191" w:author="Kelvin Ang" w:date="2014-11-09T12:32:00Z">
              <w:r>
                <w:rPr>
                  <w:rFonts w:ascii="Cambria" w:hAnsi="Cambria" w:cs="Times New Roman"/>
                </w:rPr>
                <w:t>b</w:t>
              </w:r>
            </w:ins>
            <w:ins w:id="2192" w:author="Lim Wei Jie" w:date="2014-11-09T00:56:00Z">
              <w:del w:id="2193" w:author="Kelvin Ang" w:date="2014-11-09T12:32:00Z">
                <w:r w:rsidR="00336288" w:rsidRPr="008D64B2" w:rsidDel="00717E48">
                  <w:rPr>
                    <w:rFonts w:ascii="Cambria" w:hAnsi="Cambria" w:cs="Times New Roman"/>
                    <w:rPrChange w:id="2194" w:author="Kelvin Ang" w:date="2014-11-09T12:31:00Z">
                      <w:rPr/>
                    </w:rPrChange>
                  </w:rPr>
                  <w:delText>B</w:delText>
                </w:r>
              </w:del>
              <w:r w:rsidR="00336288" w:rsidRPr="008D64B2">
                <w:rPr>
                  <w:rFonts w:ascii="Cambria" w:hAnsi="Cambria" w:cs="Times New Roman"/>
                  <w:rPrChange w:id="2195" w:author="Kelvin Ang" w:date="2014-11-09T12:31:00Z">
                    <w:rPr/>
                  </w:rPrChange>
                </w:rPr>
                <w:t>etween 3 Mar and 6 Mar</w:t>
              </w:r>
            </w:ins>
          </w:p>
        </w:tc>
      </w:tr>
    </w:tbl>
    <w:p w14:paraId="0174C763" w14:textId="388F6256" w:rsidR="00336288" w:rsidRDefault="00E948E8" w:rsidP="00336288">
      <w:pPr>
        <w:pStyle w:val="Caption"/>
        <w:jc w:val="center"/>
        <w:rPr>
          <w:ins w:id="2196" w:author="Lim Wei Jie" w:date="2014-11-09T00:56:00Z"/>
        </w:rPr>
      </w:pPr>
      <w:ins w:id="2197" w:author="Kelvin Ang" w:date="2014-11-09T12:14:00Z">
        <w:r>
          <w:br/>
        </w:r>
      </w:ins>
      <w:ins w:id="2198" w:author="Lim Wei Jie" w:date="2014-11-09T00:56:00Z">
        <w:r w:rsidR="00336288">
          <w:t xml:space="preserve">Table </w:t>
        </w:r>
      </w:ins>
      <w:ins w:id="2199" w:author="Kelvin Ang" w:date="2014-11-09T10:14:00Z">
        <w:r w:rsidR="00BC6930">
          <w:fldChar w:fldCharType="begin"/>
        </w:r>
        <w:r w:rsidR="00BC6930">
          <w:instrText xml:space="preserve"> SEQ Table \* ARABIC </w:instrText>
        </w:r>
      </w:ins>
      <w:r w:rsidR="00BC6930">
        <w:fldChar w:fldCharType="separate"/>
      </w:r>
      <w:ins w:id="2200" w:author="Kelvin Ang" w:date="2014-11-09T13:30:00Z">
        <w:r w:rsidR="006B4472">
          <w:rPr>
            <w:noProof/>
          </w:rPr>
          <w:t>3</w:t>
        </w:r>
      </w:ins>
      <w:ins w:id="2201" w:author="Kelvin Ang" w:date="2014-11-09T10:14:00Z">
        <w:r w:rsidR="00BC6930">
          <w:fldChar w:fldCharType="end"/>
        </w:r>
      </w:ins>
      <w:ins w:id="2202" w:author="Lim Wei Jie" w:date="2014-11-09T00:56:00Z">
        <w:del w:id="2203"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204" w:author="Kelvin Ang" w:date="2014-11-09T12:13:00Z">
          <w:r w:rsidR="00336288" w:rsidDel="00EB7703">
            <w:delText>Search By Date Examples</w:delText>
          </w:r>
        </w:del>
      </w:ins>
      <w:ins w:id="2205" w:author="Kelvin Ang" w:date="2014-11-09T12:13:00Z">
        <w:r w:rsidR="00984ED4">
          <w:t>Example Search Formats</w:t>
        </w:r>
      </w:ins>
    </w:p>
    <w:p w14:paraId="7811E093" w14:textId="77777777" w:rsidR="00336288" w:rsidRDefault="00336288" w:rsidP="00336288">
      <w:pPr>
        <w:rPr>
          <w:ins w:id="2206" w:author="Lim Wei Jie" w:date="2014-11-09T00:56:00Z"/>
          <w:rFonts w:ascii="Cambria" w:eastAsia="MS Mincho" w:hAnsi="Cambria" w:cs="Consolas"/>
          <w:i/>
        </w:rPr>
      </w:pPr>
      <w:ins w:id="2207" w:author="Lim Wei Jie" w:date="2014-11-09T00:56:00Z">
        <w:r>
          <w:rPr>
            <w:rFonts w:ascii="Cambria" w:eastAsia="MS Mincho" w:hAnsi="Cambria" w:cs="Consolas"/>
            <w:i/>
          </w:rPr>
          <w:br w:type="page"/>
        </w:r>
      </w:ins>
    </w:p>
    <w:p w14:paraId="60E16FC5" w14:textId="75245234" w:rsidR="00336288" w:rsidDel="00844D94" w:rsidRDefault="0040351F" w:rsidP="00336288">
      <w:pPr>
        <w:rPr>
          <w:del w:id="2208" w:author="Kelvin Ang" w:date="2014-11-09T13:31:00Z"/>
          <w:rFonts w:ascii="Cambria" w:eastAsia="MS Mincho" w:hAnsi="Cambria" w:cs="Consolas"/>
        </w:rPr>
      </w:pPr>
      <w:ins w:id="2209" w:author="Kelvin Ang" w:date="2014-11-09T12:15:00Z">
        <w:r w:rsidRPr="0040351F">
          <w:rPr>
            <w:rFonts w:ascii="Cambria" w:eastAsia="MS Mincho" w:hAnsi="Cambria" w:cs="Consolas"/>
            <w:rPrChange w:id="2210" w:author="Kelvin Ang" w:date="2014-11-09T12:15:00Z">
              <w:rPr>
                <w:rFonts w:ascii="Cambria" w:eastAsia="MS Mincho" w:hAnsi="Cambria" w:cs="Consolas"/>
                <w:i/>
              </w:rPr>
            </w:rPrChange>
          </w:rPr>
          <w:lastRenderedPageBreak/>
          <w:t xml:space="preserve">When the user requests to display a hashtag category, </w:t>
        </w:r>
      </w:ins>
      <w:ins w:id="2211" w:author="Lim Wei Jie" w:date="2014-11-09T00:56:00Z">
        <w:del w:id="2212" w:author="Kelvin Ang" w:date="2014-11-09T12:15:00Z">
          <w:r w:rsidR="00336288" w:rsidRPr="0040351F" w:rsidDel="0040351F">
            <w:rPr>
              <w:rFonts w:ascii="Cambria" w:eastAsia="MS Mincho" w:hAnsi="Cambria" w:cs="Consolas"/>
              <w:rPrChange w:id="2213" w:author="Kelvin Ang" w:date="2014-11-09T12:15:00Z">
                <w:rPr>
                  <w:rFonts w:ascii="Cambria" w:eastAsia="MS Mincho" w:hAnsi="Cambria" w:cs="Consolas"/>
                  <w:i/>
                </w:rPr>
              </w:rPrChange>
            </w:rPr>
            <w:delText>TaskManager</w:delText>
          </w:r>
        </w:del>
        <w:del w:id="2214" w:author="Kelvin Ang" w:date="2014-11-09T12:14:00Z">
          <w:r w:rsidR="00336288" w:rsidRPr="0040351F" w:rsidDel="0040351F">
            <w:rPr>
              <w:rFonts w:ascii="Cambria" w:eastAsia="MS Mincho" w:hAnsi="Cambria" w:cs="Consolas"/>
              <w:rPrChange w:id="2215" w:author="Kelvin Ang" w:date="2014-11-09T12:15:00Z">
                <w:rPr>
                  <w:rFonts w:ascii="Cambria" w:eastAsia="MS Mincho" w:hAnsi="Cambria" w:cs="Consolas"/>
                  <w:i/>
                </w:rPr>
              </w:rPrChange>
            </w:rPr>
            <w:delText xml:space="preserve">Actual </w:delText>
          </w:r>
        </w:del>
        <w:del w:id="2216" w:author="Kelvin Ang" w:date="2014-11-09T12:15:00Z">
          <w:r w:rsidR="00336288" w:rsidRPr="0040351F" w:rsidDel="0040351F">
            <w:rPr>
              <w:rFonts w:ascii="Cambria" w:eastAsia="MS Mincho" w:hAnsi="Cambria" w:cs="Consolas"/>
            </w:rPr>
            <w:delText>calls</w:delText>
          </w:r>
          <w:r w:rsidR="00336288" w:rsidRPr="0040351F" w:rsidDel="0040351F">
            <w:rPr>
              <w:rFonts w:ascii="Cambria" w:eastAsia="MS Mincho" w:hAnsi="Cambria" w:cs="Times New Roman"/>
            </w:rPr>
            <w:delText xml:space="preserve"> </w:delText>
          </w:r>
        </w:del>
      </w:ins>
      <w:ins w:id="2217" w:author="Kelvin Ang" w:date="2014-11-09T12:15:00Z">
        <w:r w:rsidRPr="0040351F">
          <w:rPr>
            <w:rFonts w:ascii="Cambria" w:eastAsia="MS Mincho" w:hAnsi="Cambria" w:cs="Consolas"/>
            <w:rPrChange w:id="2218" w:author="Kelvin Ang" w:date="2014-11-09T12:15:00Z">
              <w:rPr>
                <w:rFonts w:ascii="Cambria" w:eastAsia="MS Mincho" w:hAnsi="Cambria" w:cs="Consolas"/>
                <w:i/>
              </w:rPr>
            </w:rPrChange>
          </w:rPr>
          <w:t>the</w:t>
        </w:r>
        <w:r>
          <w:rPr>
            <w:rFonts w:ascii="Cambria" w:eastAsia="MS Mincho" w:hAnsi="Cambria" w:cs="Consolas"/>
            <w:i/>
          </w:rPr>
          <w:t xml:space="preserve"> </w:t>
        </w:r>
      </w:ins>
      <w:ins w:id="2219" w:author="Lim Wei Jie" w:date="2014-11-09T00:56:00Z">
        <w:r w:rsidR="00336288">
          <w:rPr>
            <w:rFonts w:ascii="Consolas" w:eastAsia="MS Mincho" w:hAnsi="Consolas" w:cs="Consolas"/>
            <w:sz w:val="20"/>
            <w:szCs w:val="20"/>
          </w:rPr>
          <w:t>searchByHashtag(List&lt;Task&gt; list, String hashtag)</w:t>
        </w:r>
        <w:r w:rsidR="00336288">
          <w:rPr>
            <w:rFonts w:ascii="Cambria" w:eastAsia="MS Mincho" w:hAnsi="Cambria" w:cs="Consolas"/>
          </w:rPr>
          <w:t xml:space="preserve"> method </w:t>
        </w:r>
        <w:del w:id="2220" w:author="Kelvin Ang" w:date="2014-11-09T12:15:00Z">
          <w:r w:rsidR="00336288" w:rsidDel="0040351F">
            <w:rPr>
              <w:rFonts w:ascii="Cambria" w:eastAsia="MS Mincho" w:hAnsi="Cambria" w:cs="Times New Roman"/>
            </w:rPr>
            <w:delText>if the user keys in a hashtag category</w:delText>
          </w:r>
        </w:del>
      </w:ins>
      <w:ins w:id="2221" w:author="Kelvin Ang" w:date="2014-11-09T12:15:00Z">
        <w:r>
          <w:rPr>
            <w:rFonts w:ascii="Cambria" w:eastAsia="MS Mincho" w:hAnsi="Cambria" w:cs="Times New Roman"/>
          </w:rPr>
          <w:t xml:space="preserve">is </w:t>
        </w:r>
      </w:ins>
      <w:ins w:id="2222" w:author="Kelvin Ang" w:date="2014-11-09T12:16:00Z">
        <w:r>
          <w:rPr>
            <w:rFonts w:ascii="Cambria" w:eastAsia="MS Mincho" w:hAnsi="Cambria" w:cs="Times New Roman"/>
          </w:rPr>
          <w:t>used</w:t>
        </w:r>
      </w:ins>
      <w:ins w:id="2223" w:author="Lim Wei Jie" w:date="2014-11-09T00:56:00Z">
        <w:r w:rsidR="00336288">
          <w:rPr>
            <w:rFonts w:ascii="Cambria" w:eastAsia="MS Mincho" w:hAnsi="Cambria" w:cs="Consolas"/>
          </w:rPr>
          <w:t xml:space="preserve">. </w:t>
        </w:r>
        <w:r w:rsidR="00336288">
          <w:rPr>
            <w:rFonts w:ascii="Cambria" w:eastAsia="MS Mincho" w:hAnsi="Cambria" w:cs="Consolas"/>
            <w:i/>
          </w:rPr>
          <w:t>ListProcessor</w:t>
        </w:r>
      </w:ins>
      <w:ins w:id="2224" w:author="Kelvin Ang" w:date="2014-11-09T12:16:00Z">
        <w:r>
          <w:rPr>
            <w:rFonts w:ascii="Cambria" w:eastAsia="MS Mincho" w:hAnsi="Cambria" w:cs="Consolas"/>
            <w:i/>
          </w:rPr>
          <w:t xml:space="preserve"> </w:t>
        </w:r>
      </w:ins>
      <w:ins w:id="2225" w:author="Lim Wei Jie" w:date="2014-11-09T00:56:00Z">
        <w:del w:id="2226"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227" w:author="Kelvin Ang" w:date="2014-11-09T12:33:00Z">
          <w:r w:rsidR="00336288" w:rsidDel="00717E48">
            <w:rPr>
              <w:rFonts w:ascii="Cambria" w:eastAsia="MS Mincho" w:hAnsi="Cambria" w:cs="Consolas"/>
            </w:rPr>
            <w:delText xml:space="preserve">will </w:delText>
          </w:r>
        </w:del>
        <w:del w:id="2228"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229" w:author="Kelvin Ang" w:date="2014-11-09T12:33:00Z">
        <w:r w:rsidR="00717E48">
          <w:rPr>
            <w:rFonts w:ascii="Cambria" w:eastAsia="MS Mincho" w:hAnsi="Cambria" w:cs="Consolas"/>
          </w:rPr>
          <w:t>s</w:t>
        </w:r>
      </w:ins>
      <w:ins w:id="2230"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231"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232"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1CBA4007" w14:textId="77777777" w:rsidR="00844D94" w:rsidRDefault="00844D94" w:rsidP="00336288">
      <w:pPr>
        <w:rPr>
          <w:ins w:id="2233" w:author="Kelvin Ang" w:date="2014-11-09T13:31:00Z"/>
          <w:rFonts w:ascii="Cambria" w:eastAsia="MS Mincho" w:hAnsi="Cambria" w:cs="Times New Roman"/>
        </w:rPr>
      </w:pPr>
    </w:p>
    <w:p w14:paraId="4389D46C" w14:textId="24B2F58D" w:rsidR="00336288" w:rsidRDefault="00844D94" w:rsidP="00336288">
      <w:pPr>
        <w:rPr>
          <w:ins w:id="2234" w:author="Lim Wei Jie" w:date="2014-11-09T00:56:00Z"/>
          <w:rFonts w:ascii="Cambria" w:eastAsia="MS Mincho" w:hAnsi="Cambria" w:cs="Times New Roman"/>
        </w:rPr>
      </w:pPr>
      <w:ins w:id="2235" w:author="Kelvin Ang" w:date="2014-11-09T13:31:00Z">
        <w:r w:rsidRPr="00844D94">
          <w:rPr>
            <w:rFonts w:ascii="Cambria" w:eastAsia="MS Mincho" w:hAnsi="Cambria" w:cs="Times New Roman"/>
            <w:b/>
            <w:rPrChange w:id="2236" w:author="Kelvin Ang" w:date="2014-11-09T13:31:00Z">
              <w:rPr>
                <w:rFonts w:ascii="Cambria" w:eastAsia="MS Mincho" w:hAnsi="Cambria" w:cs="Times New Roman"/>
              </w:rPr>
            </w:rPrChange>
          </w:rPr>
          <w:t>Table 4</w:t>
        </w:r>
        <w:r>
          <w:rPr>
            <w:rFonts w:ascii="Cambria" w:eastAsia="MS Mincho" w:hAnsi="Cambria" w:cs="Times New Roman"/>
          </w:rPr>
          <w:t xml:space="preserve"> </w:t>
        </w:r>
      </w:ins>
      <w:ins w:id="2237" w:author="Lim Wei Jie" w:date="2014-11-09T00:56:00Z">
        <w:del w:id="2238" w:author="Kelvin Ang" w:date="2014-11-09T13:31:00Z">
          <w:r w:rsidR="00336288" w:rsidDel="00844D94">
            <w:rPr>
              <w:rFonts w:ascii="Cambria" w:eastAsia="MS Mincho" w:hAnsi="Cambria" w:cs="Times New Roman"/>
            </w:rPr>
            <w:delText xml:space="preserve">The table below </w:delText>
          </w:r>
        </w:del>
        <w:r w:rsidR="00336288">
          <w:rPr>
            <w:rFonts w:ascii="Cambria" w:eastAsia="MS Mincho" w:hAnsi="Cambria" w:cs="Times New Roman"/>
          </w:rPr>
          <w:t xml:space="preserve">lists the default hashtags used in Task Catalyst. </w:t>
        </w:r>
      </w:ins>
    </w:p>
    <w:tbl>
      <w:tblPr>
        <w:tblStyle w:val="GridTable4-Accent51"/>
        <w:tblW w:w="0" w:type="auto"/>
        <w:tblLook w:val="04A0" w:firstRow="1" w:lastRow="0" w:firstColumn="1" w:lastColumn="0" w:noHBand="0" w:noVBand="1"/>
        <w:tblPrChange w:id="2239" w:author="Kelvin Ang" w:date="2014-11-09T12:16:00Z">
          <w:tblPr>
            <w:tblStyle w:val="GridTable4-Accent51"/>
            <w:tblW w:w="0" w:type="auto"/>
            <w:tblLook w:val="04A0" w:firstRow="1" w:lastRow="0" w:firstColumn="1" w:lastColumn="0" w:noHBand="0" w:noVBand="1"/>
          </w:tblPr>
        </w:tblPrChange>
      </w:tblPr>
      <w:tblGrid>
        <w:gridCol w:w="2178"/>
        <w:gridCol w:w="7172"/>
        <w:tblGridChange w:id="2240">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24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242"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243" w:author="Lim Wei Jie" w:date="2014-11-09T00:56:00Z"/>
                <w:rFonts w:ascii="Cambria" w:hAnsi="Cambria" w:cs="Times New Roman"/>
              </w:rPr>
            </w:pPr>
            <w:ins w:id="2244" w:author="Lim Wei Jie" w:date="2014-11-09T00:56:00Z">
              <w:r>
                <w:rPr>
                  <w:rFonts w:ascii="Cambria" w:hAnsi="Cambria" w:cs="Times New Roman"/>
                </w:rPr>
                <w:t>Default Hashtag</w:t>
              </w:r>
            </w:ins>
          </w:p>
        </w:tc>
        <w:tc>
          <w:tcPr>
            <w:tcW w:w="7172" w:type="dxa"/>
            <w:hideMark/>
            <w:tcPrChange w:id="2245"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246" w:author="Lim Wei Jie" w:date="2014-11-09T00:56:00Z"/>
                <w:rFonts w:ascii="Cambria" w:hAnsi="Cambria" w:cs="Times New Roman"/>
              </w:rPr>
            </w:pPr>
            <w:ins w:id="2247"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24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4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250" w:author="Lim Wei Jie" w:date="2014-11-09T00:56:00Z"/>
                <w:rFonts w:ascii="Cambria" w:hAnsi="Cambria" w:cs="Times New Roman"/>
              </w:rPr>
            </w:pPr>
            <w:ins w:id="2251"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5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pPr>
              <w:cnfStyle w:val="000000100000" w:firstRow="0" w:lastRow="0" w:firstColumn="0" w:lastColumn="0" w:oddVBand="0" w:evenVBand="0" w:oddHBand="1" w:evenHBand="0" w:firstRowFirstColumn="0" w:firstRowLastColumn="0" w:lastRowFirstColumn="0" w:lastRowLastColumn="0"/>
              <w:rPr>
                <w:ins w:id="2253" w:author="Lim Wei Jie" w:date="2014-11-09T00:56:00Z"/>
                <w:rFonts w:ascii="Cambria" w:hAnsi="Cambria" w:cs="Times New Roman"/>
              </w:rPr>
            </w:pPr>
            <w:ins w:id="2254" w:author="Lim Wei Jie" w:date="2014-11-09T00:56:00Z">
              <w:r>
                <w:rPr>
                  <w:rFonts w:ascii="Cambria" w:hAnsi="Cambria" w:cs="Times New Roman"/>
                </w:rPr>
                <w:t xml:space="preserve">Returns a list of </w:t>
              </w:r>
              <w:del w:id="2255" w:author="Kelvin Ang" w:date="2014-11-09T12:39:00Z">
                <w:r w:rsidRPr="008A2959" w:rsidDel="008A2959">
                  <w:rPr>
                    <w:rFonts w:ascii="Cambria" w:hAnsi="Cambria" w:cs="Times New Roman"/>
                    <w:i/>
                    <w:rPrChange w:id="2256" w:author="Kelvin Ang" w:date="2014-11-09T12:39:00Z">
                      <w:rPr>
                        <w:rFonts w:ascii="Cambria" w:hAnsi="Cambria" w:cs="Times New Roman"/>
                      </w:rPr>
                    </w:rPrChange>
                  </w:rPr>
                  <w:delText>t</w:delText>
                </w:r>
              </w:del>
            </w:ins>
            <w:ins w:id="2257" w:author="Kelvin Ang" w:date="2014-11-09T12:39:00Z">
              <w:r w:rsidR="008A2959" w:rsidRPr="008A2959">
                <w:rPr>
                  <w:rFonts w:ascii="Cambria" w:hAnsi="Cambria" w:cs="Times New Roman"/>
                  <w:i/>
                  <w:rPrChange w:id="2258" w:author="Kelvin Ang" w:date="2014-11-09T12:39:00Z">
                    <w:rPr>
                      <w:rFonts w:ascii="Cambria" w:hAnsi="Cambria" w:cs="Times New Roman"/>
                    </w:rPr>
                  </w:rPrChange>
                </w:rPr>
                <w:t>T</w:t>
              </w:r>
            </w:ins>
            <w:ins w:id="2259" w:author="Lim Wei Jie" w:date="2014-11-09T00:56:00Z">
              <w:r w:rsidRPr="008A2959">
                <w:rPr>
                  <w:rFonts w:ascii="Cambria" w:hAnsi="Cambria" w:cs="Times New Roman"/>
                  <w:i/>
                  <w:rPrChange w:id="2260" w:author="Kelvin Ang" w:date="2014-11-09T12:39:00Z">
                    <w:rPr>
                      <w:rFonts w:ascii="Cambria" w:hAnsi="Cambria" w:cs="Times New Roman"/>
                    </w:rPr>
                  </w:rPrChange>
                </w:rPr>
                <w:t>asks</w:t>
              </w:r>
              <w:r>
                <w:rPr>
                  <w:rFonts w:ascii="Cambria" w:hAnsi="Cambria" w:cs="Times New Roman"/>
                </w:rPr>
                <w:t xml:space="preserve"> which are not completed. </w:t>
              </w:r>
            </w:ins>
          </w:p>
        </w:tc>
      </w:tr>
      <w:tr w:rsidR="00336288" w14:paraId="1BCEB7F8" w14:textId="77777777" w:rsidTr="00CD0B80">
        <w:trPr>
          <w:ins w:id="226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6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263" w:author="Lim Wei Jie" w:date="2014-11-09T00:56:00Z"/>
                <w:rFonts w:ascii="Cambria" w:hAnsi="Cambria" w:cs="Times New Roman"/>
              </w:rPr>
            </w:pPr>
            <w:ins w:id="2264" w:author="Lim Wei Jie" w:date="2014-11-09T00:56:00Z">
              <w:r>
                <w:rPr>
                  <w:rFonts w:ascii="Cambria" w:hAnsi="Cambria" w:cs="Times New Roman"/>
                </w:rPr>
                <w:t>#pri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6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266" w:author="Lim Wei Jie" w:date="2014-11-09T00:56:00Z"/>
                <w:rFonts w:ascii="Cambria" w:hAnsi="Cambria" w:cs="Times New Roman"/>
              </w:rPr>
            </w:pPr>
            <w:ins w:id="2267" w:author="Lim Wei Jie" w:date="2014-11-09T00:56:00Z">
              <w:r>
                <w:rPr>
                  <w:rFonts w:ascii="Cambria" w:hAnsi="Cambria" w:cs="Times New Roman"/>
                </w:rPr>
                <w:t xml:space="preserve">Returns a list of </w:t>
              </w:r>
            </w:ins>
            <w:ins w:id="2268" w:author="Kelvin Ang" w:date="2014-11-09T12:39:00Z">
              <w:r w:rsidR="008A2959" w:rsidRPr="008A2959">
                <w:rPr>
                  <w:rFonts w:ascii="Cambria" w:hAnsi="Cambria" w:cs="Times New Roman"/>
                  <w:i/>
                  <w:rPrChange w:id="2269" w:author="Kelvin Ang" w:date="2014-11-09T12:39:00Z">
                    <w:rPr>
                      <w:rFonts w:ascii="Cambria" w:hAnsi="Cambria" w:cs="Times New Roman"/>
                    </w:rPr>
                  </w:rPrChange>
                </w:rPr>
                <w:t>T</w:t>
              </w:r>
            </w:ins>
            <w:ins w:id="2270" w:author="Lim Wei Jie" w:date="2014-11-09T00:56:00Z">
              <w:del w:id="2271" w:author="Kelvin Ang" w:date="2014-11-09T12:39:00Z">
                <w:r w:rsidRPr="008A2959" w:rsidDel="008A2959">
                  <w:rPr>
                    <w:rFonts w:ascii="Cambria" w:hAnsi="Cambria" w:cs="Times New Roman"/>
                    <w:i/>
                    <w:rPrChange w:id="2272" w:author="Kelvin Ang" w:date="2014-11-09T12:39:00Z">
                      <w:rPr>
                        <w:rFonts w:ascii="Cambria" w:hAnsi="Cambria" w:cs="Times New Roman"/>
                      </w:rPr>
                    </w:rPrChange>
                  </w:rPr>
                  <w:delText>t</w:delText>
                </w:r>
              </w:del>
              <w:r w:rsidRPr="008A2959">
                <w:rPr>
                  <w:rFonts w:ascii="Cambria" w:hAnsi="Cambria" w:cs="Times New Roman"/>
                  <w:i/>
                  <w:rPrChange w:id="2273"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27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7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276" w:author="Lim Wei Jie" w:date="2014-11-09T00:56:00Z"/>
                <w:rFonts w:ascii="Cambria" w:hAnsi="Cambria" w:cs="Times New Roman"/>
              </w:rPr>
            </w:pPr>
            <w:ins w:id="2277" w:author="Lim Wei Jie" w:date="2014-11-09T00:56:00Z">
              <w:r>
                <w:rPr>
                  <w:rFonts w:ascii="Cambria" w:hAnsi="Cambria" w:cs="Times New Roman"/>
                </w:rPr>
                <w:t>#ovd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7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279" w:author="Lim Wei Jie" w:date="2014-11-09T00:56:00Z"/>
                <w:rFonts w:ascii="Cambria" w:hAnsi="Cambria" w:cs="Times New Roman"/>
              </w:rPr>
            </w:pPr>
            <w:ins w:id="2280" w:author="Lim Wei Jie" w:date="2014-11-09T00:56:00Z">
              <w:r>
                <w:rPr>
                  <w:rFonts w:ascii="Cambria" w:hAnsi="Cambria" w:cs="Times New Roman"/>
                </w:rPr>
                <w:t xml:space="preserve">Returns a list of </w:t>
              </w:r>
            </w:ins>
            <w:ins w:id="2281" w:author="Kelvin Ang" w:date="2014-11-09T12:39:00Z">
              <w:r w:rsidR="008A2959" w:rsidRPr="008A2959">
                <w:rPr>
                  <w:rFonts w:ascii="Cambria" w:hAnsi="Cambria" w:cs="Times New Roman"/>
                  <w:i/>
                  <w:rPrChange w:id="2282" w:author="Kelvin Ang" w:date="2014-11-09T12:39:00Z">
                    <w:rPr>
                      <w:rFonts w:ascii="Cambria" w:hAnsi="Cambria" w:cs="Times New Roman"/>
                    </w:rPr>
                  </w:rPrChange>
                </w:rPr>
                <w:t>T</w:t>
              </w:r>
            </w:ins>
            <w:ins w:id="2283" w:author="Lim Wei Jie" w:date="2014-11-09T00:56:00Z">
              <w:del w:id="2284" w:author="Kelvin Ang" w:date="2014-11-09T12:39:00Z">
                <w:r w:rsidRPr="008A2959" w:rsidDel="008A2959">
                  <w:rPr>
                    <w:rFonts w:ascii="Cambria" w:hAnsi="Cambria" w:cs="Times New Roman"/>
                    <w:i/>
                    <w:rPrChange w:id="2285" w:author="Kelvin Ang" w:date="2014-11-09T12:39:00Z">
                      <w:rPr>
                        <w:rFonts w:ascii="Cambria" w:hAnsi="Cambria" w:cs="Times New Roman"/>
                      </w:rPr>
                    </w:rPrChange>
                  </w:rPr>
                  <w:delText>t</w:delText>
                </w:r>
              </w:del>
              <w:r w:rsidRPr="008A2959">
                <w:rPr>
                  <w:rFonts w:ascii="Cambria" w:hAnsi="Cambria" w:cs="Times New Roman"/>
                  <w:i/>
                  <w:rPrChange w:id="2286"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28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8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289" w:author="Lim Wei Jie" w:date="2014-11-09T00:56:00Z"/>
                <w:rFonts w:ascii="Cambria" w:hAnsi="Cambria" w:cs="Times New Roman"/>
              </w:rPr>
            </w:pPr>
            <w:ins w:id="2290" w:author="Lim Wei Jie" w:date="2014-11-09T00:56:00Z">
              <w:r>
                <w:rPr>
                  <w:rFonts w:ascii="Cambria" w:hAnsi="Cambria" w:cs="Times New Roman"/>
                </w:rPr>
                <w:t>#tdy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9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292" w:author="Lim Wei Jie" w:date="2014-11-09T00:56:00Z"/>
                <w:rFonts w:ascii="Cambria" w:hAnsi="Cambria" w:cs="Times New Roman"/>
              </w:rPr>
            </w:pPr>
            <w:ins w:id="2293" w:author="Lim Wei Jie" w:date="2014-11-09T00:56:00Z">
              <w:r>
                <w:rPr>
                  <w:rFonts w:ascii="Cambria" w:hAnsi="Cambria" w:cs="Times New Roman"/>
                </w:rPr>
                <w:t xml:space="preserve">Returns a list of </w:t>
              </w:r>
            </w:ins>
            <w:ins w:id="2294" w:author="Kelvin Ang" w:date="2014-11-09T12:39:00Z">
              <w:r w:rsidR="008A2959" w:rsidRPr="008A2959">
                <w:rPr>
                  <w:rFonts w:ascii="Cambria" w:hAnsi="Cambria" w:cs="Times New Roman"/>
                  <w:i/>
                  <w:rPrChange w:id="2295" w:author="Kelvin Ang" w:date="2014-11-09T12:39:00Z">
                    <w:rPr>
                      <w:rFonts w:ascii="Cambria" w:hAnsi="Cambria" w:cs="Times New Roman"/>
                    </w:rPr>
                  </w:rPrChange>
                </w:rPr>
                <w:t>T</w:t>
              </w:r>
            </w:ins>
            <w:ins w:id="2296" w:author="Lim Wei Jie" w:date="2014-11-09T00:56:00Z">
              <w:del w:id="2297" w:author="Kelvin Ang" w:date="2014-11-09T12:39:00Z">
                <w:r w:rsidRPr="008A2959" w:rsidDel="008A2959">
                  <w:rPr>
                    <w:rFonts w:ascii="Cambria" w:hAnsi="Cambria" w:cs="Times New Roman"/>
                    <w:i/>
                    <w:rPrChange w:id="2298" w:author="Kelvin Ang" w:date="2014-11-09T12:39:00Z">
                      <w:rPr>
                        <w:rFonts w:ascii="Cambria" w:hAnsi="Cambria" w:cs="Times New Roman"/>
                      </w:rPr>
                    </w:rPrChange>
                  </w:rPr>
                  <w:delText>t</w:delText>
                </w:r>
              </w:del>
              <w:r w:rsidRPr="008A2959">
                <w:rPr>
                  <w:rFonts w:ascii="Cambria" w:hAnsi="Cambria" w:cs="Times New Roman"/>
                  <w:i/>
                  <w:rPrChange w:id="2299"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30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0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302" w:author="Lim Wei Jie" w:date="2014-11-09T00:56:00Z"/>
                <w:rFonts w:ascii="Cambria" w:hAnsi="Cambria" w:cs="Times New Roman"/>
              </w:rPr>
            </w:pPr>
            <w:ins w:id="2303" w:author="Lim Wei Jie" w:date="2014-11-09T00:56:00Z">
              <w:r>
                <w:rPr>
                  <w:rFonts w:ascii="Cambria" w:hAnsi="Cambria" w:cs="Times New Roman"/>
                </w:rPr>
                <w:t>#tmr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0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305" w:author="Lim Wei Jie" w:date="2014-11-09T00:56:00Z"/>
                <w:rFonts w:ascii="Cambria" w:hAnsi="Cambria" w:cs="Times New Roman"/>
              </w:rPr>
            </w:pPr>
            <w:ins w:id="2306" w:author="Lim Wei Jie" w:date="2014-11-09T00:56:00Z">
              <w:r>
                <w:rPr>
                  <w:rFonts w:ascii="Cambria" w:hAnsi="Cambria" w:cs="Times New Roman"/>
                </w:rPr>
                <w:t xml:space="preserve">Returns a list of </w:t>
              </w:r>
            </w:ins>
            <w:ins w:id="2307" w:author="Kelvin Ang" w:date="2014-11-09T12:39:00Z">
              <w:r w:rsidR="008A2959" w:rsidRPr="008A2959">
                <w:rPr>
                  <w:rFonts w:ascii="Cambria" w:hAnsi="Cambria" w:cs="Times New Roman"/>
                  <w:i/>
                  <w:rPrChange w:id="2308" w:author="Kelvin Ang" w:date="2014-11-09T12:39:00Z">
                    <w:rPr>
                      <w:rFonts w:ascii="Cambria" w:hAnsi="Cambria" w:cs="Times New Roman"/>
                    </w:rPr>
                  </w:rPrChange>
                </w:rPr>
                <w:t>T</w:t>
              </w:r>
            </w:ins>
            <w:ins w:id="2309" w:author="Lim Wei Jie" w:date="2014-11-09T00:56:00Z">
              <w:del w:id="2310" w:author="Kelvin Ang" w:date="2014-11-09T12:39:00Z">
                <w:r w:rsidRPr="008A2959" w:rsidDel="008A2959">
                  <w:rPr>
                    <w:rFonts w:ascii="Cambria" w:hAnsi="Cambria" w:cs="Times New Roman"/>
                    <w:i/>
                    <w:rPrChange w:id="2311" w:author="Kelvin Ang" w:date="2014-11-09T12:39:00Z">
                      <w:rPr>
                        <w:rFonts w:ascii="Cambria" w:hAnsi="Cambria" w:cs="Times New Roman"/>
                      </w:rPr>
                    </w:rPrChange>
                  </w:rPr>
                  <w:delText>t</w:delText>
                </w:r>
              </w:del>
              <w:r w:rsidRPr="008A2959">
                <w:rPr>
                  <w:rFonts w:ascii="Cambria" w:hAnsi="Cambria" w:cs="Times New Roman"/>
                  <w:i/>
                  <w:rPrChange w:id="2312"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31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1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315" w:author="Lim Wei Jie" w:date="2014-11-09T00:56:00Z"/>
                <w:rFonts w:ascii="Cambria" w:hAnsi="Cambria" w:cs="Times New Roman"/>
              </w:rPr>
            </w:pPr>
            <w:ins w:id="2316" w:author="Lim Wei Jie" w:date="2014-11-09T00:56:00Z">
              <w:r>
                <w:rPr>
                  <w:rFonts w:ascii="Cambria" w:hAnsi="Cambria" w:cs="Times New Roman"/>
                </w:rPr>
                <w:t>#upc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1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318" w:author="Lim Wei Jie" w:date="2014-11-09T00:56:00Z"/>
                <w:rFonts w:ascii="Cambria" w:hAnsi="Cambria" w:cs="Times New Roman"/>
              </w:rPr>
            </w:pPr>
            <w:ins w:id="2319" w:author="Lim Wei Jie" w:date="2014-11-09T00:56:00Z">
              <w:r>
                <w:rPr>
                  <w:rFonts w:ascii="Cambria" w:hAnsi="Cambria" w:cs="Times New Roman"/>
                </w:rPr>
                <w:t xml:space="preserve">Returns a list of </w:t>
              </w:r>
            </w:ins>
            <w:ins w:id="2320" w:author="Kelvin Ang" w:date="2014-11-09T12:39:00Z">
              <w:r w:rsidR="008A2959" w:rsidRPr="008A2959">
                <w:rPr>
                  <w:rFonts w:ascii="Cambria" w:hAnsi="Cambria" w:cs="Times New Roman"/>
                  <w:i/>
                  <w:rPrChange w:id="2321" w:author="Kelvin Ang" w:date="2014-11-09T12:39:00Z">
                    <w:rPr>
                      <w:rFonts w:ascii="Cambria" w:hAnsi="Cambria" w:cs="Times New Roman"/>
                    </w:rPr>
                  </w:rPrChange>
                </w:rPr>
                <w:t>T</w:t>
              </w:r>
            </w:ins>
            <w:ins w:id="2322" w:author="Lim Wei Jie" w:date="2014-11-09T00:56:00Z">
              <w:del w:id="2323" w:author="Kelvin Ang" w:date="2014-11-09T12:39:00Z">
                <w:r w:rsidRPr="008A2959" w:rsidDel="008A2959">
                  <w:rPr>
                    <w:rFonts w:ascii="Cambria" w:hAnsi="Cambria" w:cs="Times New Roman"/>
                    <w:i/>
                    <w:rPrChange w:id="2324" w:author="Kelvin Ang" w:date="2014-11-09T12:39:00Z">
                      <w:rPr>
                        <w:rFonts w:ascii="Cambria" w:hAnsi="Cambria" w:cs="Times New Roman"/>
                      </w:rPr>
                    </w:rPrChange>
                  </w:rPr>
                  <w:delText>t</w:delText>
                </w:r>
              </w:del>
              <w:r w:rsidRPr="008A2959">
                <w:rPr>
                  <w:rFonts w:ascii="Cambria" w:hAnsi="Cambria" w:cs="Times New Roman"/>
                  <w:i/>
                  <w:rPrChange w:id="2325"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326"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27"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328" w:author="Lim Wei Jie" w:date="2014-11-09T00:56:00Z"/>
                <w:rFonts w:ascii="Cambria" w:hAnsi="Cambria" w:cs="Times New Roman"/>
              </w:rPr>
            </w:pPr>
            <w:ins w:id="2329" w:author="Lim Wei Jie" w:date="2014-11-09T00:56:00Z">
              <w:r>
                <w:rPr>
                  <w:rFonts w:ascii="Cambria" w:hAnsi="Cambria" w:cs="Times New Roman"/>
                </w:rPr>
                <w:t>#smd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30"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331" w:author="Lim Wei Jie" w:date="2014-11-09T00:56:00Z"/>
                <w:rFonts w:ascii="Cambria" w:hAnsi="Cambria" w:cs="Times New Roman"/>
              </w:rPr>
            </w:pPr>
            <w:ins w:id="2332" w:author="Lim Wei Jie" w:date="2014-11-09T00:56:00Z">
              <w:r>
                <w:rPr>
                  <w:rFonts w:ascii="Cambria" w:hAnsi="Cambria" w:cs="Times New Roman"/>
                </w:rPr>
                <w:t xml:space="preserve">Returns a list of </w:t>
              </w:r>
            </w:ins>
            <w:ins w:id="2333" w:author="Kelvin Ang" w:date="2014-11-09T12:39:00Z">
              <w:r w:rsidR="008A2959" w:rsidRPr="008A2959">
                <w:rPr>
                  <w:rFonts w:ascii="Cambria" w:hAnsi="Cambria" w:cs="Times New Roman"/>
                  <w:i/>
                  <w:rPrChange w:id="2334" w:author="Kelvin Ang" w:date="2014-11-09T12:39:00Z">
                    <w:rPr>
                      <w:rFonts w:ascii="Cambria" w:hAnsi="Cambria" w:cs="Times New Roman"/>
                    </w:rPr>
                  </w:rPrChange>
                </w:rPr>
                <w:t>T</w:t>
              </w:r>
            </w:ins>
            <w:ins w:id="2335" w:author="Lim Wei Jie" w:date="2014-11-09T00:56:00Z">
              <w:del w:id="2336" w:author="Kelvin Ang" w:date="2014-11-09T12:39:00Z">
                <w:r w:rsidRPr="008A2959" w:rsidDel="008A2959">
                  <w:rPr>
                    <w:rFonts w:ascii="Cambria" w:hAnsi="Cambria" w:cs="Times New Roman"/>
                    <w:i/>
                    <w:rPrChange w:id="2337" w:author="Kelvin Ang" w:date="2014-11-09T12:39:00Z">
                      <w:rPr>
                        <w:rFonts w:ascii="Cambria" w:hAnsi="Cambria" w:cs="Times New Roman"/>
                      </w:rPr>
                    </w:rPrChange>
                  </w:rPr>
                  <w:delText>t</w:delText>
                </w:r>
              </w:del>
              <w:r w:rsidRPr="008A2959">
                <w:rPr>
                  <w:rFonts w:ascii="Cambria" w:hAnsi="Cambria" w:cs="Times New Roman"/>
                  <w:i/>
                  <w:rPrChange w:id="2338"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339"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40"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341" w:author="Lim Wei Jie" w:date="2014-11-09T00:56:00Z"/>
                <w:rFonts w:ascii="Cambria" w:hAnsi="Cambria" w:cs="Times New Roman"/>
              </w:rPr>
            </w:pPr>
            <w:ins w:id="2342" w:author="Lim Wei Jie" w:date="2014-11-09T00:56:00Z">
              <w:r>
                <w:rPr>
                  <w:rFonts w:ascii="Cambria" w:hAnsi="Cambria" w:cs="Times New Roman"/>
                </w:rPr>
                <w:t>#olp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43"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344" w:author="Lim Wei Jie" w:date="2014-11-09T00:56:00Z"/>
                <w:rFonts w:ascii="Cambria" w:hAnsi="Cambria" w:cs="Times New Roman"/>
              </w:rPr>
            </w:pPr>
            <w:ins w:id="2345" w:author="Lim Wei Jie" w:date="2014-11-09T00:56:00Z">
              <w:r>
                <w:rPr>
                  <w:rFonts w:ascii="Cambria" w:hAnsi="Cambria" w:cs="Times New Roman"/>
                </w:rPr>
                <w:t xml:space="preserve">Returns a list of </w:t>
              </w:r>
            </w:ins>
            <w:ins w:id="2346" w:author="Kelvin Ang" w:date="2014-11-09T12:39:00Z">
              <w:r w:rsidR="008A2959" w:rsidRPr="008A2959">
                <w:rPr>
                  <w:rFonts w:ascii="Cambria" w:hAnsi="Cambria" w:cs="Times New Roman"/>
                  <w:i/>
                  <w:rPrChange w:id="2347" w:author="Kelvin Ang" w:date="2014-11-09T12:39:00Z">
                    <w:rPr>
                      <w:rFonts w:ascii="Cambria" w:hAnsi="Cambria" w:cs="Times New Roman"/>
                    </w:rPr>
                  </w:rPrChange>
                </w:rPr>
                <w:t>T</w:t>
              </w:r>
            </w:ins>
            <w:ins w:id="2348" w:author="Lim Wei Jie" w:date="2014-11-09T00:56:00Z">
              <w:del w:id="2349" w:author="Kelvin Ang" w:date="2014-11-09T12:39:00Z">
                <w:r w:rsidRPr="008A2959" w:rsidDel="008A2959">
                  <w:rPr>
                    <w:rFonts w:ascii="Cambria" w:hAnsi="Cambria" w:cs="Times New Roman"/>
                    <w:i/>
                    <w:rPrChange w:id="2350" w:author="Kelvin Ang" w:date="2014-11-09T12:39:00Z">
                      <w:rPr>
                        <w:rFonts w:ascii="Cambria" w:hAnsi="Cambria" w:cs="Times New Roman"/>
                      </w:rPr>
                    </w:rPrChange>
                  </w:rPr>
                  <w:delText>t</w:delText>
                </w:r>
              </w:del>
              <w:r w:rsidRPr="008A2959">
                <w:rPr>
                  <w:rFonts w:ascii="Cambria" w:hAnsi="Cambria" w:cs="Times New Roman"/>
                  <w:i/>
                  <w:rPrChange w:id="2351"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352"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53"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354" w:author="Lim Wei Jie" w:date="2014-11-09T00:56:00Z"/>
                <w:rFonts w:ascii="Cambria" w:hAnsi="Cambria" w:cs="Times New Roman"/>
              </w:rPr>
            </w:pPr>
            <w:ins w:id="2355" w:author="Lim Wei Jie" w:date="2014-11-09T00:56:00Z">
              <w:r>
                <w:rPr>
                  <w:rFonts w:ascii="Cambria" w:hAnsi="Cambria" w:cs="Times New Roman"/>
                </w:rPr>
                <w:t>#dn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56"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357" w:author="Lim Wei Jie" w:date="2014-11-09T00:56:00Z"/>
                <w:rFonts w:ascii="Cambria" w:hAnsi="Cambria" w:cs="Times New Roman"/>
              </w:rPr>
            </w:pPr>
            <w:ins w:id="2358" w:author="Lim Wei Jie" w:date="2014-11-09T00:56:00Z">
              <w:r>
                <w:rPr>
                  <w:rFonts w:ascii="Cambria" w:hAnsi="Cambria" w:cs="Times New Roman"/>
                </w:rPr>
                <w:t xml:space="preserve">Returns a list of </w:t>
              </w:r>
            </w:ins>
            <w:ins w:id="2359" w:author="Kelvin Ang" w:date="2014-11-09T12:39:00Z">
              <w:r w:rsidR="008A2959" w:rsidRPr="008A2959">
                <w:rPr>
                  <w:rFonts w:ascii="Cambria" w:hAnsi="Cambria" w:cs="Times New Roman"/>
                  <w:i/>
                  <w:rPrChange w:id="2360" w:author="Kelvin Ang" w:date="2014-11-09T12:39:00Z">
                    <w:rPr>
                      <w:rFonts w:ascii="Cambria" w:hAnsi="Cambria" w:cs="Times New Roman"/>
                    </w:rPr>
                  </w:rPrChange>
                </w:rPr>
                <w:t>T</w:t>
              </w:r>
            </w:ins>
            <w:ins w:id="2361" w:author="Lim Wei Jie" w:date="2014-11-09T00:56:00Z">
              <w:del w:id="2362" w:author="Kelvin Ang" w:date="2014-11-09T12:39:00Z">
                <w:r w:rsidRPr="008A2959" w:rsidDel="008A2959">
                  <w:rPr>
                    <w:rFonts w:ascii="Cambria" w:hAnsi="Cambria" w:cs="Times New Roman"/>
                    <w:i/>
                    <w:rPrChange w:id="2363" w:author="Kelvin Ang" w:date="2014-11-09T12:39:00Z">
                      <w:rPr>
                        <w:rFonts w:ascii="Cambria" w:hAnsi="Cambria" w:cs="Times New Roman"/>
                      </w:rPr>
                    </w:rPrChange>
                  </w:rPr>
                  <w:delText>t</w:delText>
                </w:r>
              </w:del>
              <w:r w:rsidRPr="008A2959">
                <w:rPr>
                  <w:rFonts w:ascii="Cambria" w:hAnsi="Cambria" w:cs="Times New Roman"/>
                  <w:i/>
                  <w:rPrChange w:id="2364"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365" w:author="Lim Wei Jie" w:date="2014-11-09T00:56:00Z"/>
          <w:rFonts w:ascii="Cambria" w:eastAsia="MS Mincho" w:hAnsi="Cambria" w:cs="Times New Roman"/>
          <w:b/>
          <w:bCs/>
          <w:color w:val="1F497D"/>
        </w:rPr>
      </w:pPr>
      <w:ins w:id="2366" w:author="Kelvin Ang" w:date="2014-11-09T12:16:00Z">
        <w:r>
          <w:rPr>
            <w:rFonts w:ascii="Cambria" w:eastAsia="MS Mincho" w:hAnsi="Cambria" w:cs="Times New Roman"/>
            <w:b/>
            <w:bCs/>
            <w:color w:val="1F497D"/>
          </w:rPr>
          <w:br/>
        </w:r>
      </w:ins>
      <w:ins w:id="2367" w:author="Lim Wei Jie" w:date="2014-11-09T00:56:00Z">
        <w:r w:rsidR="00336288">
          <w:rPr>
            <w:rFonts w:ascii="Cambria" w:eastAsia="MS Mincho" w:hAnsi="Cambria" w:cs="Times New Roman"/>
            <w:b/>
            <w:bCs/>
            <w:color w:val="1F497D"/>
          </w:rPr>
          <w:t xml:space="preserve">Table </w:t>
        </w:r>
      </w:ins>
      <w:ins w:id="2368"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369" w:author="Kelvin Ang" w:date="2014-11-09T13:31:00Z">
        <w:r w:rsidR="00844D94">
          <w:rPr>
            <w:rFonts w:ascii="Cambria" w:eastAsia="MS Mincho" w:hAnsi="Cambria" w:cs="Times New Roman"/>
            <w:b/>
            <w:bCs/>
            <w:noProof/>
            <w:color w:val="1F497D"/>
          </w:rPr>
          <w:t>4</w:t>
        </w:r>
      </w:ins>
      <w:ins w:id="2370" w:author="Kelvin Ang" w:date="2014-11-09T10:14:00Z">
        <w:r w:rsidR="00BC6930">
          <w:rPr>
            <w:rFonts w:ascii="Cambria" w:eastAsia="MS Mincho" w:hAnsi="Cambria" w:cs="Times New Roman"/>
            <w:b/>
            <w:bCs/>
            <w:color w:val="1F497D"/>
          </w:rPr>
          <w:fldChar w:fldCharType="end"/>
        </w:r>
      </w:ins>
      <w:ins w:id="2371" w:author="Lim Wei Jie" w:date="2014-11-09T00:56:00Z">
        <w:del w:id="2372"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373" w:author="Lim Wei Jie" w:date="2014-11-09T00:56:00Z"/>
          <w:del w:id="2374" w:author="Kelvin Ang" w:date="2014-11-09T12:36:00Z"/>
          <w:rFonts w:ascii="Cambria" w:eastAsia="MS Mincho" w:hAnsi="Cambria" w:cs="Times New Roman"/>
        </w:rPr>
      </w:pPr>
      <w:ins w:id="2375" w:author="Lim Wei Jie" w:date="2014-11-09T00:56:00Z">
        <w:del w:id="2376"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377"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378"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pPr>
        <w:rPr>
          <w:ins w:id="2379" w:author="Lim Wei Jie" w:date="2014-11-09T00:56:00Z"/>
          <w:del w:id="2380" w:author="Kelvin Ang" w:date="2014-11-09T12:36:00Z"/>
          <w:rFonts w:ascii="Cambria" w:eastAsia="MS Mincho" w:hAnsi="Cambria" w:cs="Times New Roman"/>
        </w:rPr>
      </w:pPr>
      <w:ins w:id="2381" w:author="Lim Wei Jie" w:date="2014-11-09T00:56:00Z">
        <w:del w:id="2382"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383" w:author="Lim Wei Jie" w:date="2014-11-09T00:56:00Z"/>
          <w:del w:id="2384"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pPr>
              <w:rPr>
                <w:ins w:id="2385" w:author="Lim Wei Jie" w:date="2014-11-09T00:56:00Z"/>
                <w:del w:id="2386" w:author="Kelvin Ang" w:date="2014-11-09T12:36:00Z"/>
                <w:rFonts w:ascii="Cambria" w:hAnsi="Cambria" w:cs="Times New Roman"/>
              </w:rPr>
            </w:pPr>
            <w:ins w:id="2387" w:author="Lim Wei Jie" w:date="2014-11-09T00:56:00Z">
              <w:del w:id="2388"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pPr>
              <w:cnfStyle w:val="100000000000" w:firstRow="1" w:lastRow="0" w:firstColumn="0" w:lastColumn="0" w:oddVBand="0" w:evenVBand="0" w:oddHBand="0" w:evenHBand="0" w:firstRowFirstColumn="0" w:firstRowLastColumn="0" w:lastRowFirstColumn="0" w:lastRowLastColumn="0"/>
              <w:rPr>
                <w:ins w:id="2389" w:author="Lim Wei Jie" w:date="2014-11-09T00:56:00Z"/>
                <w:del w:id="2390" w:author="Kelvin Ang" w:date="2014-11-09T12:36:00Z"/>
                <w:rFonts w:ascii="Cambria" w:hAnsi="Cambria" w:cs="Times New Roman"/>
              </w:rPr>
            </w:pPr>
            <w:ins w:id="2391" w:author="Lim Wei Jie" w:date="2014-11-09T00:56:00Z">
              <w:del w:id="2392"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393" w:author="Lim Wei Jie" w:date="2014-11-09T00:56:00Z"/>
          <w:del w:id="2394"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pPr>
              <w:rPr>
                <w:ins w:id="2395" w:author="Lim Wei Jie" w:date="2014-11-09T00:56:00Z"/>
                <w:del w:id="2396" w:author="Kelvin Ang" w:date="2014-11-09T12:36:00Z"/>
                <w:rFonts w:ascii="Consolas" w:hAnsi="Consolas" w:cs="Consolas"/>
                <w:b w:val="0"/>
                <w:sz w:val="20"/>
                <w:szCs w:val="20"/>
                <w:rPrChange w:id="2397" w:author="Kelvin Ang" w:date="2014-11-09T12:21:00Z">
                  <w:rPr>
                    <w:ins w:id="2398" w:author="Lim Wei Jie" w:date="2014-11-09T00:56:00Z"/>
                    <w:del w:id="2399" w:author="Kelvin Ang" w:date="2014-11-09T12:36:00Z"/>
                    <w:rFonts w:ascii="Consolas" w:hAnsi="Consolas" w:cs="Consolas"/>
                    <w:sz w:val="20"/>
                    <w:szCs w:val="20"/>
                  </w:rPr>
                </w:rPrChange>
              </w:rPr>
            </w:pPr>
            <w:ins w:id="2400" w:author="Lim Wei Jie" w:date="2014-11-09T00:56:00Z">
              <w:del w:id="2401" w:author="Kelvin Ang" w:date="2014-11-09T12:36:00Z">
                <w:r w:rsidRPr="00876E6E" w:rsidDel="00826542">
                  <w:rPr>
                    <w:rFonts w:ascii="Consolas" w:hAnsi="Consolas" w:cs="Consolas"/>
                    <w:sz w:val="20"/>
                    <w:szCs w:val="20"/>
                    <w:lang w:val="en-MY"/>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pPr>
              <w:cnfStyle w:val="000000100000" w:firstRow="0" w:lastRow="0" w:firstColumn="0" w:lastColumn="0" w:oddVBand="0" w:evenVBand="0" w:oddHBand="1" w:evenHBand="0" w:firstRowFirstColumn="0" w:firstRowLastColumn="0" w:lastRowFirstColumn="0" w:lastRowLastColumn="0"/>
              <w:rPr>
                <w:ins w:id="2402" w:author="Lim Wei Jie" w:date="2014-11-09T00:56:00Z"/>
                <w:del w:id="2403" w:author="Kelvin Ang" w:date="2014-11-09T12:36:00Z"/>
                <w:rFonts w:ascii="Cambria" w:hAnsi="Cambria" w:cs="Times New Roman"/>
              </w:rPr>
            </w:pPr>
            <w:ins w:id="2404" w:author="Lim Wei Jie" w:date="2014-11-09T00:56:00Z">
              <w:del w:id="2405"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406" w:author="Lim Wei Jie" w:date="2014-11-09T00:56:00Z"/>
          <w:del w:id="2407"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pPr>
              <w:rPr>
                <w:ins w:id="2408" w:author="Lim Wei Jie" w:date="2014-11-09T00:56:00Z"/>
                <w:del w:id="2409" w:author="Kelvin Ang" w:date="2014-11-09T12:36:00Z"/>
                <w:rFonts w:ascii="Consolas" w:hAnsi="Consolas" w:cs="Consolas"/>
                <w:b w:val="0"/>
                <w:sz w:val="20"/>
                <w:szCs w:val="20"/>
                <w:rPrChange w:id="2410" w:author="Kelvin Ang" w:date="2014-11-09T12:21:00Z">
                  <w:rPr>
                    <w:ins w:id="2411" w:author="Lim Wei Jie" w:date="2014-11-09T00:56:00Z"/>
                    <w:del w:id="2412" w:author="Kelvin Ang" w:date="2014-11-09T12:36:00Z"/>
                    <w:rFonts w:ascii="Consolas" w:hAnsi="Consolas" w:cs="Consolas"/>
                    <w:sz w:val="20"/>
                    <w:szCs w:val="20"/>
                  </w:rPr>
                </w:rPrChange>
              </w:rPr>
            </w:pPr>
            <w:ins w:id="2413" w:author="Lim Wei Jie" w:date="2014-11-09T00:56:00Z">
              <w:del w:id="2414" w:author="Kelvin Ang" w:date="2014-11-09T12:36:00Z">
                <w:r w:rsidRPr="00876E6E" w:rsidDel="00826542">
                  <w:rPr>
                    <w:rFonts w:ascii="Consolas" w:hAnsi="Consolas" w:cs="Consolas"/>
                    <w:sz w:val="20"/>
                    <w:szCs w:val="20"/>
                    <w:lang w:val="en-MY"/>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pPr>
              <w:cnfStyle w:val="000000000000" w:firstRow="0" w:lastRow="0" w:firstColumn="0" w:lastColumn="0" w:oddVBand="0" w:evenVBand="0" w:oddHBand="0" w:evenHBand="0" w:firstRowFirstColumn="0" w:firstRowLastColumn="0" w:lastRowFirstColumn="0" w:lastRowLastColumn="0"/>
              <w:rPr>
                <w:ins w:id="2415" w:author="Lim Wei Jie" w:date="2014-11-09T00:56:00Z"/>
                <w:del w:id="2416" w:author="Kelvin Ang" w:date="2014-11-09T12:36:00Z"/>
                <w:rFonts w:ascii="Cambria" w:hAnsi="Cambria" w:cs="Times New Roman"/>
              </w:rPr>
            </w:pPr>
            <w:ins w:id="2417" w:author="Lim Wei Jie" w:date="2014-11-09T00:56:00Z">
              <w:del w:id="2418"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7893ACA4" w:rsidR="001B3006" w:rsidRDefault="008A2959" w:rsidP="00336288">
      <w:pPr>
        <w:rPr>
          <w:ins w:id="2419" w:author="Kelvin Ang" w:date="2014-11-09T12:39:00Z"/>
        </w:rPr>
      </w:pPr>
      <w:ins w:id="2420" w:author="Kelvin Ang" w:date="2014-11-09T12:39:00Z">
        <w:r>
          <w:t xml:space="preserve">The sorting function uses the built-in comparator of </w:t>
        </w:r>
        <w:r w:rsidR="001B3006">
          <w:t xml:space="preserve">the </w:t>
        </w:r>
        <w:r w:rsidRPr="008A2959">
          <w:rPr>
            <w:i/>
            <w:rPrChange w:id="2421" w:author="Kelvin Ang" w:date="2014-11-09T12:39:00Z">
              <w:rPr/>
            </w:rPrChange>
          </w:rPr>
          <w:t>Task</w:t>
        </w:r>
        <w:r>
          <w:t xml:space="preserve"> </w:t>
        </w:r>
        <w:r w:rsidR="001B3006">
          <w:t xml:space="preserve">class </w:t>
        </w:r>
        <w:r>
          <w:t>to perform sorting.</w:t>
        </w:r>
        <w:r w:rsidR="001B3006">
          <w:t xml:space="preserve"> The </w:t>
        </w:r>
      </w:ins>
      <w:ins w:id="2422" w:author="Kelvin Ang" w:date="2014-11-09T13:31:00Z">
        <w:r w:rsidR="00AA5ED6">
          <w:t xml:space="preserve">comparator in </w:t>
        </w:r>
        <w:r w:rsidR="00AA5ED6" w:rsidRPr="00AA5ED6">
          <w:rPr>
            <w:i/>
            <w:rPrChange w:id="2423" w:author="Kelvin Ang" w:date="2014-11-09T13:31:00Z">
              <w:rPr/>
            </w:rPrChange>
          </w:rPr>
          <w:t>Task</w:t>
        </w:r>
        <w:r w:rsidR="00AA5ED6">
          <w:t xml:space="preserve"> </w:t>
        </w:r>
      </w:ins>
      <w:ins w:id="2424" w:author="Kelvin Ang" w:date="2014-11-09T12:39:00Z">
        <w:r w:rsidR="001B3006">
          <w:t xml:space="preserve">is summarized in </w:t>
        </w:r>
      </w:ins>
      <w:ins w:id="2425" w:author="Kelvin Ang" w:date="2014-11-09T13:31:00Z">
        <w:r w:rsidR="00440AB7" w:rsidRPr="00440AB7">
          <w:rPr>
            <w:b/>
            <w:rPrChange w:id="2426" w:author="Kelvin Ang" w:date="2014-11-09T13:31:00Z">
              <w:rPr/>
            </w:rPrChange>
          </w:rPr>
          <w:t>Figure 15</w:t>
        </w:r>
      </w:ins>
      <w:ins w:id="2427" w:author="Kelvin Ang" w:date="2014-11-09T12:39:00Z">
        <w:r w:rsidR="001B3006">
          <w: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428"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429" w:author="Kelvin Ang" w:date="2014-11-09T12:41:00Z"/>
                <w:rFonts w:ascii="Consolas" w:hAnsi="Consolas" w:cs="Consolas"/>
                <w:color w:val="000000"/>
                <w:sz w:val="20"/>
                <w:szCs w:val="20"/>
              </w:rPr>
            </w:pPr>
            <w:ins w:id="2430"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431" w:author="Kelvin Ang" w:date="2014-11-09T12:40:00Z"/>
                <w:rFonts w:ascii="Consolas" w:hAnsi="Consolas" w:cs="Consolas"/>
                <w:sz w:val="20"/>
                <w:szCs w:val="20"/>
              </w:rPr>
            </w:pPr>
            <w:ins w:id="2432"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This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DateNull</w:t>
              </w:r>
              <w:r w:rsidRPr="00C13C4D">
                <w:rPr>
                  <w:rFonts w:ascii="Consolas" w:hAnsi="Consolas" w:cs="Consolas"/>
                  <w:color w:val="000000"/>
                  <w:sz w:val="20"/>
                  <w:szCs w:val="20"/>
                </w:rPr>
                <w:t>) {</w:t>
              </w:r>
            </w:ins>
          </w:p>
          <w:p w14:paraId="412D2E3F" w14:textId="06AC0FF8" w:rsidR="001B3006" w:rsidRPr="00C13C4D" w:rsidRDefault="001B3006" w:rsidP="001B3006">
            <w:pPr>
              <w:autoSpaceDE w:val="0"/>
              <w:autoSpaceDN w:val="0"/>
              <w:adjustRightInd w:val="0"/>
              <w:spacing w:after="0" w:line="240" w:lineRule="auto"/>
              <w:rPr>
                <w:ins w:id="2433" w:author="Kelvin Ang" w:date="2014-11-09T12:40:00Z"/>
                <w:rFonts w:ascii="Consolas" w:hAnsi="Consolas" w:cs="Consolas"/>
                <w:sz w:val="20"/>
                <w:szCs w:val="20"/>
              </w:rPr>
            </w:pPr>
            <w:ins w:id="2434"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D54096A" w14:textId="11ED44CF" w:rsidR="001B3006" w:rsidRPr="00C13C4D" w:rsidRDefault="001B3006" w:rsidP="001B3006">
            <w:pPr>
              <w:autoSpaceDE w:val="0"/>
              <w:autoSpaceDN w:val="0"/>
              <w:adjustRightInd w:val="0"/>
              <w:spacing w:after="0" w:line="240" w:lineRule="auto"/>
              <w:rPr>
                <w:ins w:id="2435" w:author="Kelvin Ang" w:date="2014-11-09T12:40:00Z"/>
                <w:rFonts w:ascii="Consolas" w:hAnsi="Consolas" w:cs="Consolas"/>
                <w:sz w:val="20"/>
                <w:szCs w:val="20"/>
              </w:rPr>
            </w:pPr>
            <w:ins w:id="2436" w:author="Kelvin Ang" w:date="2014-11-09T12:40:00Z">
              <w:r w:rsidRPr="00C13C4D">
                <w:rPr>
                  <w:rFonts w:ascii="Consolas" w:hAnsi="Consolas" w:cs="Consolas"/>
                  <w:color w:val="000000"/>
                  <w:sz w:val="20"/>
                  <w:szCs w:val="20"/>
                </w:rPr>
                <w:t>}</w:t>
              </w:r>
            </w:ins>
          </w:p>
          <w:p w14:paraId="66006C61" w14:textId="56757704" w:rsidR="001B3006" w:rsidRPr="00C13C4D" w:rsidRDefault="001B3006" w:rsidP="001B3006">
            <w:pPr>
              <w:autoSpaceDE w:val="0"/>
              <w:autoSpaceDN w:val="0"/>
              <w:adjustRightInd w:val="0"/>
              <w:spacing w:after="0" w:line="240" w:lineRule="auto"/>
              <w:rPr>
                <w:ins w:id="2437" w:author="Kelvin Ang" w:date="2014-11-09T12:40:00Z"/>
                <w:rFonts w:ascii="Consolas" w:hAnsi="Consolas" w:cs="Consolas"/>
                <w:sz w:val="20"/>
                <w:szCs w:val="20"/>
              </w:rPr>
            </w:pPr>
            <w:ins w:id="2438"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Other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ThisDateNull</w:t>
              </w:r>
              <w:r w:rsidRPr="00C13C4D">
                <w:rPr>
                  <w:rFonts w:ascii="Consolas" w:hAnsi="Consolas" w:cs="Consolas"/>
                  <w:color w:val="000000"/>
                  <w:sz w:val="20"/>
                  <w:szCs w:val="20"/>
                </w:rPr>
                <w:t>) {</w:t>
              </w:r>
            </w:ins>
          </w:p>
          <w:p w14:paraId="394AA67F" w14:textId="7363A8AB" w:rsidR="001B3006" w:rsidRPr="00C13C4D" w:rsidRDefault="001B3006" w:rsidP="001B3006">
            <w:pPr>
              <w:autoSpaceDE w:val="0"/>
              <w:autoSpaceDN w:val="0"/>
              <w:adjustRightInd w:val="0"/>
              <w:spacing w:after="0" w:line="240" w:lineRule="auto"/>
              <w:rPr>
                <w:ins w:id="2439" w:author="Kelvin Ang" w:date="2014-11-09T12:40:00Z"/>
                <w:rFonts w:ascii="Consolas" w:hAnsi="Consolas" w:cs="Consolas"/>
                <w:sz w:val="20"/>
                <w:szCs w:val="20"/>
              </w:rPr>
            </w:pPr>
            <w:ins w:id="2440"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FE22721" w14:textId="514AAE9E" w:rsidR="001B3006" w:rsidRPr="00C13C4D" w:rsidRDefault="001B3006" w:rsidP="001B3006">
            <w:pPr>
              <w:autoSpaceDE w:val="0"/>
              <w:autoSpaceDN w:val="0"/>
              <w:adjustRightInd w:val="0"/>
              <w:spacing w:after="0" w:line="240" w:lineRule="auto"/>
              <w:rPr>
                <w:ins w:id="2441" w:author="Kelvin Ang" w:date="2014-11-09T12:40:00Z"/>
                <w:rFonts w:ascii="Consolas" w:hAnsi="Consolas" w:cs="Consolas"/>
                <w:sz w:val="20"/>
                <w:szCs w:val="20"/>
              </w:rPr>
            </w:pPr>
            <w:ins w:id="2442" w:author="Kelvin Ang" w:date="2014-11-09T12:40:00Z">
              <w:r w:rsidRPr="00C13C4D">
                <w:rPr>
                  <w:rFonts w:ascii="Consolas" w:hAnsi="Consolas" w:cs="Consolas"/>
                  <w:color w:val="000000"/>
                  <w:sz w:val="20"/>
                  <w:szCs w:val="20"/>
                </w:rPr>
                <w:t>}</w:t>
              </w:r>
            </w:ins>
          </w:p>
          <w:p w14:paraId="14E8FB11" w14:textId="3919BF09" w:rsidR="001B3006" w:rsidRPr="00C13C4D" w:rsidRDefault="001B3006" w:rsidP="001B3006">
            <w:pPr>
              <w:autoSpaceDE w:val="0"/>
              <w:autoSpaceDN w:val="0"/>
              <w:adjustRightInd w:val="0"/>
              <w:spacing w:after="0" w:line="240" w:lineRule="auto"/>
              <w:rPr>
                <w:ins w:id="2443" w:author="Kelvin Ang" w:date="2014-11-09T12:40:00Z"/>
                <w:rFonts w:ascii="Consolas" w:hAnsi="Consolas" w:cs="Consolas"/>
                <w:sz w:val="20"/>
                <w:szCs w:val="20"/>
              </w:rPr>
            </w:pPr>
            <w:ins w:id="2444"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This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DateNull</w:t>
              </w:r>
              <w:r w:rsidRPr="00C13C4D">
                <w:rPr>
                  <w:rFonts w:ascii="Consolas" w:hAnsi="Consolas" w:cs="Consolas"/>
                  <w:color w:val="000000"/>
                  <w:sz w:val="20"/>
                  <w:szCs w:val="20"/>
                </w:rPr>
                <w:t>) {</w:t>
              </w:r>
            </w:ins>
          </w:p>
          <w:p w14:paraId="48F4838E" w14:textId="2BC29BBB" w:rsidR="001B3006" w:rsidRPr="00C13C4D" w:rsidRDefault="001B3006" w:rsidP="001B3006">
            <w:pPr>
              <w:autoSpaceDE w:val="0"/>
              <w:autoSpaceDN w:val="0"/>
              <w:adjustRightInd w:val="0"/>
              <w:spacing w:after="0" w:line="240" w:lineRule="auto"/>
              <w:rPr>
                <w:ins w:id="2445" w:author="Kelvin Ang" w:date="2014-11-09T12:40:00Z"/>
                <w:rFonts w:ascii="Consolas" w:hAnsi="Consolas" w:cs="Consolas"/>
                <w:sz w:val="20"/>
                <w:szCs w:val="20"/>
              </w:rPr>
            </w:pPr>
            <w:ins w:id="2446"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0;</w:t>
              </w:r>
            </w:ins>
          </w:p>
          <w:p w14:paraId="6767CA41" w14:textId="63DD1824" w:rsidR="001B3006" w:rsidRPr="00C13C4D" w:rsidRDefault="001B3006" w:rsidP="001B3006">
            <w:pPr>
              <w:autoSpaceDE w:val="0"/>
              <w:autoSpaceDN w:val="0"/>
              <w:adjustRightInd w:val="0"/>
              <w:spacing w:after="0" w:line="240" w:lineRule="auto"/>
              <w:rPr>
                <w:ins w:id="2447" w:author="Kelvin Ang" w:date="2014-11-09T12:40:00Z"/>
                <w:rFonts w:ascii="Consolas" w:hAnsi="Consolas" w:cs="Consolas"/>
                <w:sz w:val="20"/>
                <w:szCs w:val="20"/>
              </w:rPr>
            </w:pPr>
            <w:ins w:id="2448" w:author="Kelvin Ang" w:date="2014-11-09T12:40:00Z">
              <w:r w:rsidRPr="00C13C4D">
                <w:rPr>
                  <w:rFonts w:ascii="Consolas" w:hAnsi="Consolas" w:cs="Consolas"/>
                  <w:color w:val="000000"/>
                  <w:sz w:val="20"/>
                  <w:szCs w:val="20"/>
                </w:rPr>
                <w:t>}</w:t>
              </w:r>
            </w:ins>
          </w:p>
          <w:p w14:paraId="26836AF1" w14:textId="04D0CAF0" w:rsidR="001B3006" w:rsidRPr="00C13C4D" w:rsidRDefault="001B3006" w:rsidP="001B3006">
            <w:pPr>
              <w:autoSpaceDE w:val="0"/>
              <w:autoSpaceDN w:val="0"/>
              <w:adjustRightInd w:val="0"/>
              <w:spacing w:after="0" w:line="240" w:lineRule="auto"/>
              <w:rPr>
                <w:ins w:id="2449" w:author="Kelvin Ang" w:date="2014-11-09T12:41:00Z"/>
                <w:rFonts w:ascii="Consolas" w:hAnsi="Consolas" w:cs="Consolas"/>
                <w:color w:val="000000"/>
                <w:sz w:val="20"/>
                <w:szCs w:val="20"/>
              </w:rPr>
            </w:pPr>
          </w:p>
          <w:p w14:paraId="4B6EB50C" w14:textId="59061EDF" w:rsidR="001B3006" w:rsidRPr="00C13C4D" w:rsidRDefault="001B3006" w:rsidP="001B3006">
            <w:pPr>
              <w:autoSpaceDE w:val="0"/>
              <w:autoSpaceDN w:val="0"/>
              <w:adjustRightInd w:val="0"/>
              <w:spacing w:after="0" w:line="240" w:lineRule="auto"/>
              <w:rPr>
                <w:ins w:id="2450" w:author="Kelvin Ang" w:date="2014-11-09T12:40:00Z"/>
                <w:rFonts w:ascii="Consolas" w:hAnsi="Consolas" w:cs="Consolas"/>
                <w:sz w:val="20"/>
                <w:szCs w:val="20"/>
              </w:rPr>
            </w:pPr>
            <w:ins w:id="2451"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SameDate</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ThisAllDay</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AllDay</w:t>
              </w:r>
              <w:r w:rsidRPr="00C13C4D">
                <w:rPr>
                  <w:rFonts w:ascii="Consolas" w:hAnsi="Consolas" w:cs="Consolas"/>
                  <w:color w:val="000000"/>
                  <w:sz w:val="20"/>
                  <w:szCs w:val="20"/>
                </w:rPr>
                <w:t>) {</w:t>
              </w:r>
            </w:ins>
          </w:p>
          <w:p w14:paraId="71245CDB" w14:textId="5ADB2801" w:rsidR="001B3006" w:rsidRPr="00C13C4D" w:rsidRDefault="001B3006" w:rsidP="001B3006">
            <w:pPr>
              <w:autoSpaceDE w:val="0"/>
              <w:autoSpaceDN w:val="0"/>
              <w:adjustRightInd w:val="0"/>
              <w:spacing w:after="0" w:line="240" w:lineRule="auto"/>
              <w:rPr>
                <w:ins w:id="2452" w:author="Kelvin Ang" w:date="2014-11-09T12:40:00Z"/>
                <w:rFonts w:ascii="Consolas" w:hAnsi="Consolas" w:cs="Consolas"/>
                <w:sz w:val="20"/>
                <w:szCs w:val="20"/>
              </w:rPr>
            </w:pPr>
            <w:ins w:id="2453"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1B0B330C" w14:textId="249A83C9" w:rsidR="001B3006" w:rsidRPr="00C13C4D" w:rsidRDefault="001B3006" w:rsidP="001B3006">
            <w:pPr>
              <w:autoSpaceDE w:val="0"/>
              <w:autoSpaceDN w:val="0"/>
              <w:adjustRightInd w:val="0"/>
              <w:spacing w:after="0" w:line="240" w:lineRule="auto"/>
              <w:rPr>
                <w:ins w:id="2454" w:author="Kelvin Ang" w:date="2014-11-09T12:40:00Z"/>
                <w:rFonts w:ascii="Consolas" w:hAnsi="Consolas" w:cs="Consolas"/>
                <w:sz w:val="20"/>
                <w:szCs w:val="20"/>
              </w:rPr>
            </w:pPr>
            <w:ins w:id="2455" w:author="Kelvin Ang" w:date="2014-11-09T12:40:00Z">
              <w:r w:rsidRPr="00C13C4D">
                <w:rPr>
                  <w:rFonts w:ascii="Consolas" w:hAnsi="Consolas" w:cs="Consolas"/>
                  <w:color w:val="000000"/>
                  <w:sz w:val="20"/>
                  <w:szCs w:val="20"/>
                </w:rPr>
                <w:t>}</w:t>
              </w:r>
            </w:ins>
          </w:p>
          <w:p w14:paraId="6F283601" w14:textId="56BE6C31" w:rsidR="001B3006" w:rsidRPr="00C13C4D" w:rsidRDefault="001B3006" w:rsidP="001B3006">
            <w:pPr>
              <w:autoSpaceDE w:val="0"/>
              <w:autoSpaceDN w:val="0"/>
              <w:adjustRightInd w:val="0"/>
              <w:spacing w:after="0" w:line="240" w:lineRule="auto"/>
              <w:rPr>
                <w:ins w:id="2456" w:author="Kelvin Ang" w:date="2014-11-09T12:41:00Z"/>
                <w:rFonts w:ascii="Consolas" w:hAnsi="Consolas" w:cs="Consolas"/>
                <w:color w:val="000000"/>
                <w:sz w:val="20"/>
                <w:szCs w:val="20"/>
              </w:rPr>
            </w:pPr>
          </w:p>
          <w:p w14:paraId="37DD6ECD" w14:textId="62497A27" w:rsidR="001B3006" w:rsidRDefault="001B3006">
            <w:pPr>
              <w:autoSpaceDE w:val="0"/>
              <w:autoSpaceDN w:val="0"/>
              <w:adjustRightInd w:val="0"/>
              <w:spacing w:after="0" w:line="240" w:lineRule="auto"/>
              <w:rPr>
                <w:ins w:id="2457" w:author="Kelvin Ang" w:date="2014-11-09T12:43:00Z"/>
                <w:rFonts w:ascii="Consolas" w:hAnsi="Consolas" w:cs="Consolas"/>
                <w:sz w:val="20"/>
                <w:szCs w:val="20"/>
              </w:rPr>
              <w:pPrChange w:id="2458" w:author="Kelvin Ang" w:date="2014-11-09T12:43:00Z">
                <w:pPr/>
              </w:pPrChange>
            </w:pPr>
            <w:ins w:id="2459" w:author="Kelvin Ang" w:date="2014-11-09T12:40:00Z">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w:t>
              </w:r>
              <w:r w:rsidRPr="00C13C4D">
                <w:rPr>
                  <w:rFonts w:ascii="Consolas" w:hAnsi="Consolas" w:cs="Consolas"/>
                  <w:color w:val="6A3E3E"/>
                  <w:sz w:val="20"/>
                  <w:szCs w:val="20"/>
                </w:rPr>
                <w:t>thisDateTime</w:t>
              </w:r>
              <w:r w:rsidRPr="00C13C4D">
                <w:rPr>
                  <w:rFonts w:ascii="Consolas" w:hAnsi="Consolas" w:cs="Consolas"/>
                  <w:color w:val="000000"/>
                  <w:sz w:val="20"/>
                  <w:szCs w:val="20"/>
                </w:rPr>
                <w:t>.compareTo(</w:t>
              </w:r>
              <w:r w:rsidRPr="00C13C4D">
                <w:rPr>
                  <w:rFonts w:ascii="Consolas" w:hAnsi="Consolas" w:cs="Consolas"/>
                  <w:color w:val="6A3E3E"/>
                  <w:sz w:val="20"/>
                  <w:szCs w:val="20"/>
                </w:rPr>
                <w:t>otherDateTime</w:t>
              </w:r>
              <w:r w:rsidRPr="00C13C4D">
                <w:rPr>
                  <w:rFonts w:ascii="Consolas" w:hAnsi="Consolas" w:cs="Consolas"/>
                  <w:color w:val="000000"/>
                  <w:sz w:val="20"/>
                  <w:szCs w:val="20"/>
                </w:rPr>
                <w:t>);</w:t>
              </w:r>
            </w:ins>
          </w:p>
          <w:p w14:paraId="6C1355EA" w14:textId="7CF12D13" w:rsidR="00C13C4D" w:rsidRPr="00C13C4D" w:rsidRDefault="00C13C4D">
            <w:pPr>
              <w:keepNext/>
              <w:autoSpaceDE w:val="0"/>
              <w:autoSpaceDN w:val="0"/>
              <w:adjustRightInd w:val="0"/>
              <w:spacing w:after="0" w:line="240" w:lineRule="auto"/>
              <w:rPr>
                <w:ins w:id="2460" w:author="Kelvin Ang" w:date="2014-11-09T12:40:00Z"/>
                <w:rFonts w:ascii="Consolas" w:hAnsi="Consolas" w:cs="Consolas"/>
                <w:sz w:val="20"/>
                <w:szCs w:val="20"/>
                <w:rPrChange w:id="2461" w:author="Kelvin Ang" w:date="2014-11-09T12:43:00Z">
                  <w:rPr>
                    <w:ins w:id="2462" w:author="Kelvin Ang" w:date="2014-11-09T12:40:00Z"/>
                  </w:rPr>
                </w:rPrChange>
              </w:rPr>
              <w:pPrChange w:id="2463" w:author="Kelvin Ang" w:date="2014-11-09T13:02:00Z">
                <w:pPr/>
              </w:pPrChange>
            </w:pPr>
            <w:ins w:id="2464" w:author="Kelvin Ang" w:date="2014-11-09T12:43:00Z">
              <w:r>
                <w:rPr>
                  <w:rFonts w:ascii="Consolas" w:hAnsi="Consolas" w:cs="Consolas"/>
                  <w:sz w:val="20"/>
                  <w:szCs w:val="20"/>
                </w:rPr>
                <w:t>…</w:t>
              </w:r>
            </w:ins>
          </w:p>
        </w:tc>
      </w:tr>
    </w:tbl>
    <w:p w14:paraId="003A9748" w14:textId="6C08D61E" w:rsidR="00EC1C43" w:rsidRDefault="00EC1C43">
      <w:pPr>
        <w:pStyle w:val="Caption"/>
        <w:jc w:val="center"/>
        <w:rPr>
          <w:ins w:id="2465" w:author="Kelvin Ang" w:date="2014-11-09T13:02:00Z"/>
        </w:rPr>
        <w:pPrChange w:id="2466" w:author="Kelvin Ang" w:date="2014-11-09T13:02:00Z">
          <w:pPr>
            <w:pStyle w:val="Caption"/>
          </w:pPr>
        </w:pPrChange>
      </w:pPr>
      <w:ins w:id="2467" w:author="Kelvin Ang" w:date="2014-11-09T13:02:00Z">
        <w:r>
          <w:br/>
          <w:t xml:space="preserve">Figure </w:t>
        </w:r>
        <w:r>
          <w:fldChar w:fldCharType="begin"/>
        </w:r>
        <w:r>
          <w:instrText xml:space="preserve"> SEQ Figure \* ARABIC </w:instrText>
        </w:r>
      </w:ins>
      <w:r>
        <w:fldChar w:fldCharType="separate"/>
      </w:r>
      <w:ins w:id="2468" w:author="Kelvin Ang" w:date="2014-11-09T13:31:00Z">
        <w:r w:rsidR="00440AB7">
          <w:rPr>
            <w:noProof/>
          </w:rPr>
          <w:t>15</w:t>
        </w:r>
      </w:ins>
      <w:ins w:id="2469" w:author="Kelvin Ang" w:date="2014-11-09T13:02:00Z">
        <w:r>
          <w:fldChar w:fldCharType="end"/>
        </w:r>
        <w:r>
          <w:rPr>
            <w:noProof/>
          </w:rPr>
          <w:t xml:space="preserve"> - Task Comparator Snippet</w:t>
        </w:r>
      </w:ins>
    </w:p>
    <w:p w14:paraId="4C089AC8" w14:textId="41510C83" w:rsidR="00336288" w:rsidDel="00826542" w:rsidRDefault="00336288">
      <w:pPr>
        <w:pStyle w:val="Caption"/>
        <w:jc w:val="center"/>
        <w:rPr>
          <w:ins w:id="2470" w:author="Lim Wei Jie" w:date="2014-11-09T00:56:00Z"/>
          <w:del w:id="2471" w:author="Kelvin Ang" w:date="2014-11-09T12:36:00Z"/>
          <w:rFonts w:ascii="Cambria" w:eastAsia="MS Mincho" w:hAnsi="Cambria" w:cs="Times New Roman"/>
        </w:rPr>
      </w:pPr>
      <w:ins w:id="2472" w:author="Lim Wei Jie" w:date="2014-11-09T00:56:00Z">
        <w:del w:id="2473" w:author="Kelvin Ang" w:date="2014-11-09T12:36:00Z">
          <w:r w:rsidDel="00826542">
            <w:delText xml:space="preserve">Table </w:delText>
          </w:r>
        </w:del>
        <w:del w:id="2474" w:author="Kelvin Ang" w:date="2014-11-09T10:14:00Z">
          <w:r w:rsidDel="00BC6930">
            <w:rPr>
              <w:b w:val="0"/>
              <w:bCs w:val="0"/>
            </w:rPr>
            <w:fldChar w:fldCharType="begin"/>
          </w:r>
          <w:r w:rsidDel="00BC6930">
            <w:delInstrText xml:space="preserve"> SEQ Table \* ARABIC </w:delInstrText>
          </w:r>
          <w:r w:rsidDel="00BC6930">
            <w:rPr>
              <w:b w:val="0"/>
              <w:bCs w:val="0"/>
            </w:rPr>
            <w:fldChar w:fldCharType="separate"/>
          </w:r>
          <w:r w:rsidDel="00BC6930">
            <w:rPr>
              <w:noProof/>
            </w:rPr>
            <w:delText>5</w:delText>
          </w:r>
          <w:r w:rsidDel="00BC6930">
            <w:rPr>
              <w:b w:val="0"/>
              <w:bCs w:val="0"/>
            </w:rPr>
            <w:fldChar w:fldCharType="end"/>
          </w:r>
        </w:del>
        <w:del w:id="2475" w:author="Kelvin Ang" w:date="2014-11-09T12:36:00Z">
          <w:r w:rsidDel="00826542">
            <w:delText xml:space="preserve"> – Results Of Different Overlap Methods</w:delText>
          </w:r>
        </w:del>
      </w:ins>
    </w:p>
    <w:p w14:paraId="0126B9EF" w14:textId="466ACAC3" w:rsidR="00336288" w:rsidDel="00826542" w:rsidRDefault="00336288">
      <w:pPr>
        <w:pStyle w:val="Caption"/>
        <w:jc w:val="center"/>
        <w:rPr>
          <w:ins w:id="2476" w:author="Lim Wei Jie" w:date="2014-11-09T00:56:00Z"/>
          <w:del w:id="2477" w:author="Kelvin Ang" w:date="2014-11-09T12:37:00Z"/>
          <w:rFonts w:ascii="Cambria" w:eastAsia="MS Mincho" w:hAnsi="Cambria" w:cs="Times New Roman"/>
        </w:rPr>
        <w:pPrChange w:id="2478" w:author="Kelvin Ang" w:date="2014-11-09T12:45:00Z">
          <w:pPr/>
        </w:pPrChange>
      </w:pPr>
      <w:ins w:id="2479" w:author="Lim Wei Jie" w:date="2014-11-09T00:56:00Z">
        <w:del w:id="2480"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pPr>
        <w:pStyle w:val="Caption"/>
        <w:jc w:val="center"/>
        <w:rPr>
          <w:ins w:id="2481" w:author="Lim Wei Jie" w:date="2014-11-09T00:56:00Z"/>
          <w:del w:id="2482" w:author="Kelvin Ang" w:date="2014-11-09T12:37:00Z"/>
        </w:rPr>
        <w:pPrChange w:id="2483" w:author="Kelvin Ang" w:date="2014-11-09T12:45:00Z">
          <w:pPr/>
        </w:pPrChange>
      </w:pPr>
    </w:p>
    <w:p w14:paraId="354F4502" w14:textId="5FFD7A66" w:rsidR="00336288" w:rsidDel="00C13C4D" w:rsidRDefault="00336288">
      <w:pPr>
        <w:pStyle w:val="Caption"/>
        <w:jc w:val="center"/>
        <w:rPr>
          <w:ins w:id="2484" w:author="Lim Wei Jie" w:date="2014-11-09T00:56:00Z"/>
          <w:del w:id="2485" w:author="Kelvin Ang" w:date="2014-11-09T12:42:00Z"/>
          <w:rFonts w:asciiTheme="majorHAnsi" w:eastAsiaTheme="majorEastAsia" w:hAnsiTheme="majorHAnsi" w:cstheme="majorBidi"/>
          <w:color w:val="365F91" w:themeColor="accent1" w:themeShade="BF"/>
          <w:sz w:val="48"/>
          <w:szCs w:val="32"/>
        </w:rPr>
        <w:pPrChange w:id="2486" w:author="Kelvin Ang" w:date="2014-11-09T12:45:00Z">
          <w:pPr/>
        </w:pPrChange>
      </w:pPr>
      <w:ins w:id="2487" w:author="Lim Wei Jie" w:date="2014-11-09T00:56:00Z">
        <w:del w:id="2488" w:author="Kelvin Ang" w:date="2014-11-09T12:37:00Z">
          <w:r w:rsidDel="00826542">
            <w:br w:type="page"/>
          </w:r>
        </w:del>
      </w:ins>
    </w:p>
    <w:p w14:paraId="2F46A071" w14:textId="2F4DB3A8" w:rsidR="0092526E" w:rsidDel="00C013BD" w:rsidRDefault="0092526E">
      <w:pPr>
        <w:pStyle w:val="Caption"/>
        <w:jc w:val="center"/>
        <w:rPr>
          <w:del w:id="2489" w:author="Kelvin Ang" w:date="2014-11-09T12:46:00Z"/>
        </w:rPr>
        <w:pPrChange w:id="2490" w:author="Kelvin Ang" w:date="2014-11-09T12:45:00Z">
          <w:pPr>
            <w:keepNext/>
          </w:pPr>
        </w:pPrChange>
      </w:pPr>
      <w:del w:id="2491" w:author="Kelvin Ang" w:date="2014-11-09T12:46:00Z">
        <w:r w:rsidDel="00C013BD">
          <w:object w:dxaOrig="13246" w:dyaOrig="4230" w14:anchorId="4F4AC1BC">
            <v:shape id="_x0000_i1040" type="#_x0000_t75" style="width:467pt;height:149.5pt" o:ole="">
              <v:imagedata r:id="rId74" o:title=""/>
            </v:shape>
            <o:OLEObject Type="Embed" ProgID="Visio.Drawing.15" ShapeID="_x0000_i1040" DrawAspect="Content" ObjectID="_1477154245" r:id="rId75"/>
          </w:object>
        </w:r>
      </w:del>
    </w:p>
    <w:p w14:paraId="4385D58F" w14:textId="21F65012" w:rsidR="0092526E" w:rsidRPr="00F11EBF" w:rsidDel="00C013BD" w:rsidRDefault="0092526E">
      <w:pPr>
        <w:pStyle w:val="Caption"/>
        <w:jc w:val="center"/>
        <w:rPr>
          <w:del w:id="2492" w:author="Kelvin Ang" w:date="2014-11-09T12:46:00Z"/>
        </w:rPr>
      </w:pPr>
      <w:del w:id="2493" w:author="Kelvin Ang" w:date="2014-11-09T12:46:00Z">
        <w:r w:rsidDel="00C013BD">
          <w:delText xml:space="preserve">Figure </w:delText>
        </w:r>
        <w:r w:rsidR="00FD4795" w:rsidDel="00C013BD">
          <w:rPr>
            <w:b w:val="0"/>
            <w:bCs w:val="0"/>
          </w:rPr>
          <w:fldChar w:fldCharType="begin"/>
        </w:r>
        <w:r w:rsidR="00FD4795" w:rsidDel="00C013BD">
          <w:delInstrText xml:space="preserve"> SEQ Figure \* ARABIC </w:delInstrText>
        </w:r>
        <w:r w:rsidR="00FD4795" w:rsidDel="00C013BD">
          <w:rPr>
            <w:b w:val="0"/>
            <w:bCs w:val="0"/>
          </w:rPr>
          <w:fldChar w:fldCharType="separate"/>
        </w:r>
        <w:r w:rsidDel="00C013BD">
          <w:rPr>
            <w:noProof/>
          </w:rPr>
          <w:delText>17</w:delText>
        </w:r>
        <w:r w:rsidR="00FD4795" w:rsidDel="00C013BD">
          <w:rPr>
            <w:b w:val="0"/>
            <w:bCs w:val="0"/>
            <w:noProof/>
          </w:rPr>
          <w:fldChar w:fldCharType="end"/>
        </w:r>
        <w:r w:rsidDel="00C013BD">
          <w:delText xml:space="preserve"> – Class Diagram of List Processor</w:delText>
        </w:r>
      </w:del>
    </w:p>
    <w:p w14:paraId="005EA5DF" w14:textId="7C213ECC" w:rsidR="0092526E" w:rsidDel="00C013BD" w:rsidRDefault="0092526E">
      <w:pPr>
        <w:pStyle w:val="Caption"/>
        <w:jc w:val="center"/>
        <w:rPr>
          <w:del w:id="2494" w:author="Kelvin Ang" w:date="2014-11-09T12:46:00Z"/>
        </w:rPr>
        <w:pPrChange w:id="2495" w:author="Kelvin Ang" w:date="2014-11-09T12:45:00Z">
          <w:pPr/>
        </w:pPrChange>
      </w:pPr>
      <w:del w:id="2496"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pPr>
        <w:pStyle w:val="Caption"/>
        <w:jc w:val="center"/>
        <w:rPr>
          <w:del w:id="2497" w:author="Kelvin Ang" w:date="2014-11-09T12:46:00Z"/>
        </w:rPr>
        <w:pPrChange w:id="2498" w:author="Kelvin Ang" w:date="2014-11-09T12:45:00Z">
          <w:pPr/>
        </w:pPrChange>
      </w:pPr>
      <w:del w:id="2499"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pPr>
        <w:pStyle w:val="Caption"/>
        <w:jc w:val="center"/>
        <w:rPr>
          <w:del w:id="2500" w:author="Kelvin Ang" w:date="2014-11-09T12:46:00Z"/>
        </w:rPr>
        <w:pPrChange w:id="2501" w:author="Kelvin Ang" w:date="2014-11-09T12:45:00Z">
          <w:pPr/>
        </w:pPrChange>
      </w:pPr>
      <w:del w:id="2502"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pPr>
        <w:pStyle w:val="Caption"/>
        <w:jc w:val="center"/>
        <w:rPr>
          <w:del w:id="2503" w:author="Kelvin Ang" w:date="2014-11-09T12:46:00Z"/>
        </w:rPr>
        <w:pPrChange w:id="2504" w:author="Kelvin Ang" w:date="2014-11-09T12:45:00Z">
          <w:pPr/>
        </w:pPrChange>
      </w:pPr>
      <w:del w:id="2505"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50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pPr>
              <w:pStyle w:val="Caption"/>
              <w:jc w:val="center"/>
              <w:rPr>
                <w:del w:id="2507" w:author="Kelvin Ang" w:date="2014-11-09T12:44:00Z"/>
              </w:rPr>
              <w:pPrChange w:id="2508" w:author="Kelvin Ang" w:date="2014-11-09T12:45:00Z">
                <w:pPr/>
              </w:pPrChange>
            </w:pPr>
            <w:del w:id="2509"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pPr>
              <w:pStyle w:val="Caption"/>
              <w:jc w:val="center"/>
              <w:cnfStyle w:val="100000000000" w:firstRow="1" w:lastRow="0" w:firstColumn="0" w:lastColumn="0" w:oddVBand="0" w:evenVBand="0" w:oddHBand="0" w:evenHBand="0" w:firstRowFirstColumn="0" w:firstRowLastColumn="0" w:lastRowFirstColumn="0" w:lastRowLastColumn="0"/>
              <w:rPr>
                <w:del w:id="2510" w:author="Kelvin Ang" w:date="2014-11-09T12:44:00Z"/>
              </w:rPr>
              <w:pPrChange w:id="2511" w:author="Kelvin Ang" w:date="2014-11-09T12:45:00Z">
                <w:pPr>
                  <w:cnfStyle w:val="100000000000" w:firstRow="1" w:lastRow="0" w:firstColumn="0" w:lastColumn="0" w:oddVBand="0" w:evenVBand="0" w:oddHBand="0" w:evenHBand="0" w:firstRowFirstColumn="0" w:firstRowLastColumn="0" w:lastRowFirstColumn="0" w:lastRowLastColumn="0"/>
                </w:pPr>
              </w:pPrChange>
            </w:pPr>
            <w:del w:id="2512"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51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pPr>
              <w:pStyle w:val="Caption"/>
              <w:jc w:val="center"/>
              <w:rPr>
                <w:del w:id="2514" w:author="Kelvin Ang" w:date="2014-11-09T12:44:00Z"/>
              </w:rPr>
              <w:pPrChange w:id="2515" w:author="Kelvin Ang" w:date="2014-11-09T12:45:00Z">
                <w:pPr/>
              </w:pPrChange>
            </w:pPr>
            <w:del w:id="2516"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517" w:author="Kelvin Ang" w:date="2014-11-09T12:44:00Z"/>
              </w:rPr>
              <w:pPrChange w:id="2518"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519" w:author="Kelvin Ang" w:date="2014-11-09T12:44:00Z">
              <w:r w:rsidDel="00F12EDF">
                <w:delText xml:space="preserve">Returns a list of tasks which are not completed. </w:delText>
              </w:r>
            </w:del>
          </w:p>
        </w:tc>
      </w:tr>
      <w:tr w:rsidR="0092526E" w:rsidDel="00F12EDF" w14:paraId="2637818F" w14:textId="3E216466" w:rsidTr="000F5FA9">
        <w:trPr>
          <w:del w:id="252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pPr>
              <w:pStyle w:val="Caption"/>
              <w:jc w:val="center"/>
              <w:rPr>
                <w:del w:id="2521" w:author="Kelvin Ang" w:date="2014-11-09T12:44:00Z"/>
              </w:rPr>
              <w:pPrChange w:id="2522" w:author="Kelvin Ang" w:date="2014-11-09T12:45:00Z">
                <w:pPr/>
              </w:pPrChange>
            </w:pPr>
            <w:del w:id="2523" w:author="Kelvin Ang" w:date="2014-11-09T12:44:00Z">
              <w:r w:rsidRPr="00EF1B8E" w:rsidDel="00F12EDF">
                <w:rPr>
                  <w:b/>
                </w:rPr>
                <w:delText>#pri (Priority)</w:delText>
              </w:r>
            </w:del>
          </w:p>
        </w:tc>
        <w:tc>
          <w:tcPr>
            <w:tcW w:w="7285" w:type="dxa"/>
          </w:tcPr>
          <w:p w14:paraId="1EB87A46" w14:textId="023B75C3"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524" w:author="Kelvin Ang" w:date="2014-11-09T12:44:00Z"/>
              </w:rPr>
              <w:pPrChange w:id="2525"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526"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52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pPr>
              <w:pStyle w:val="Caption"/>
              <w:jc w:val="center"/>
              <w:rPr>
                <w:del w:id="2528" w:author="Kelvin Ang" w:date="2014-11-09T12:44:00Z"/>
              </w:rPr>
              <w:pPrChange w:id="2529" w:author="Kelvin Ang" w:date="2014-11-09T12:45:00Z">
                <w:pPr/>
              </w:pPrChange>
            </w:pPr>
            <w:del w:id="2530" w:author="Kelvin Ang" w:date="2014-11-09T12:44:00Z">
              <w:r w:rsidDel="00F12EDF">
                <w:rPr>
                  <w:b/>
                </w:rPr>
                <w:delText>#ovd (Overdue)</w:delText>
              </w:r>
            </w:del>
          </w:p>
        </w:tc>
        <w:tc>
          <w:tcPr>
            <w:tcW w:w="7285" w:type="dxa"/>
          </w:tcPr>
          <w:p w14:paraId="45342B00" w14:textId="0AF7D65A"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531" w:author="Kelvin Ang" w:date="2014-11-09T12:44:00Z"/>
              </w:rPr>
              <w:pPrChange w:id="2532"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533" w:author="Kelvin Ang" w:date="2014-11-09T12:44:00Z">
              <w:r w:rsidDel="00F12EDF">
                <w:delText>Returns a list of tasks which are overdue.</w:delText>
              </w:r>
            </w:del>
          </w:p>
        </w:tc>
      </w:tr>
      <w:tr w:rsidR="0092526E" w:rsidDel="00F12EDF" w14:paraId="3CB0ADFE" w14:textId="5342FE7A" w:rsidTr="000F5FA9">
        <w:trPr>
          <w:del w:id="253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pPr>
              <w:pStyle w:val="Caption"/>
              <w:jc w:val="center"/>
              <w:rPr>
                <w:del w:id="2535" w:author="Kelvin Ang" w:date="2014-11-09T12:44:00Z"/>
              </w:rPr>
              <w:pPrChange w:id="2536" w:author="Kelvin Ang" w:date="2014-11-09T12:45:00Z">
                <w:pPr/>
              </w:pPrChange>
            </w:pPr>
            <w:del w:id="2537" w:author="Kelvin Ang" w:date="2014-11-09T12:44:00Z">
              <w:r w:rsidRPr="00EF1B8E" w:rsidDel="00F12EDF">
                <w:rPr>
                  <w:b/>
                </w:rPr>
                <w:delText>#tdy (Today)</w:delText>
              </w:r>
            </w:del>
          </w:p>
        </w:tc>
        <w:tc>
          <w:tcPr>
            <w:tcW w:w="7285" w:type="dxa"/>
          </w:tcPr>
          <w:p w14:paraId="4D61D18B" w14:textId="793A790E"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538" w:author="Kelvin Ang" w:date="2014-11-09T12:44:00Z"/>
              </w:rPr>
              <w:pPrChange w:id="2539"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540"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54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pPr>
              <w:pStyle w:val="Caption"/>
              <w:jc w:val="center"/>
              <w:rPr>
                <w:del w:id="2542" w:author="Kelvin Ang" w:date="2014-11-09T12:44:00Z"/>
              </w:rPr>
              <w:pPrChange w:id="2543" w:author="Kelvin Ang" w:date="2014-11-09T12:45:00Z">
                <w:pPr/>
              </w:pPrChange>
            </w:pPr>
            <w:del w:id="2544" w:author="Kelvin Ang" w:date="2014-11-09T12:44:00Z">
              <w:r w:rsidRPr="00EF1B8E" w:rsidDel="00F12EDF">
                <w:rPr>
                  <w:b/>
                </w:rPr>
                <w:delText>#tmr (Tomorrow)</w:delText>
              </w:r>
            </w:del>
          </w:p>
        </w:tc>
        <w:tc>
          <w:tcPr>
            <w:tcW w:w="7285" w:type="dxa"/>
          </w:tcPr>
          <w:p w14:paraId="34D4002C" w14:textId="60BE3843"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545" w:author="Kelvin Ang" w:date="2014-11-09T12:44:00Z"/>
              </w:rPr>
              <w:pPrChange w:id="2546"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547" w:author="Kelvin Ang" w:date="2014-11-09T12:44:00Z">
              <w:r w:rsidDel="00F12EDF">
                <w:delText xml:space="preserve">Returns a list of tasks which are due tomorrow. </w:delText>
              </w:r>
            </w:del>
          </w:p>
        </w:tc>
      </w:tr>
      <w:tr w:rsidR="0092526E" w:rsidDel="00F12EDF" w14:paraId="0A24FA1C" w14:textId="0439F8E8" w:rsidTr="000F5FA9">
        <w:trPr>
          <w:del w:id="254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pPr>
              <w:pStyle w:val="Caption"/>
              <w:jc w:val="center"/>
              <w:rPr>
                <w:del w:id="2549" w:author="Kelvin Ang" w:date="2014-11-09T12:44:00Z"/>
              </w:rPr>
              <w:pPrChange w:id="2550" w:author="Kelvin Ang" w:date="2014-11-09T12:45:00Z">
                <w:pPr/>
              </w:pPrChange>
            </w:pPr>
            <w:del w:id="2551" w:author="Kelvin Ang" w:date="2014-11-09T12:44:00Z">
              <w:r w:rsidRPr="00EF1B8E" w:rsidDel="00F12EDF">
                <w:rPr>
                  <w:b/>
                </w:rPr>
                <w:delText>#upc (Upcoming)</w:delText>
              </w:r>
            </w:del>
          </w:p>
        </w:tc>
        <w:tc>
          <w:tcPr>
            <w:tcW w:w="7285" w:type="dxa"/>
          </w:tcPr>
          <w:p w14:paraId="14D9FF54" w14:textId="299996C6"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552" w:author="Kelvin Ang" w:date="2014-11-09T12:44:00Z"/>
              </w:rPr>
              <w:pPrChange w:id="2553"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554"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55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pPr>
              <w:pStyle w:val="Caption"/>
              <w:jc w:val="center"/>
              <w:rPr>
                <w:del w:id="2556" w:author="Kelvin Ang" w:date="2014-11-09T12:44:00Z"/>
              </w:rPr>
              <w:pPrChange w:id="2557" w:author="Kelvin Ang" w:date="2014-11-09T12:45:00Z">
                <w:pPr/>
              </w:pPrChange>
            </w:pPr>
            <w:del w:id="2558" w:author="Kelvin Ang" w:date="2014-11-09T12:44:00Z">
              <w:r w:rsidRPr="00EF1B8E" w:rsidDel="00F12EDF">
                <w:rPr>
                  <w:b/>
                </w:rPr>
                <w:delText>#smd (Someday)</w:delText>
              </w:r>
            </w:del>
          </w:p>
        </w:tc>
        <w:tc>
          <w:tcPr>
            <w:tcW w:w="7285" w:type="dxa"/>
          </w:tcPr>
          <w:p w14:paraId="396E892C" w14:textId="2F42F96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559" w:author="Kelvin Ang" w:date="2014-11-09T12:44:00Z"/>
              </w:rPr>
              <w:pPrChange w:id="2560"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561" w:author="Kelvin Ang" w:date="2014-11-09T12:44:00Z">
              <w:r w:rsidDel="00F12EDF">
                <w:delText xml:space="preserve">Returns a list of tasks which do not have due dates. </w:delText>
              </w:r>
            </w:del>
          </w:p>
        </w:tc>
      </w:tr>
      <w:tr w:rsidR="0092526E" w:rsidDel="00F12EDF" w14:paraId="5521E814" w14:textId="057E35AA" w:rsidTr="000F5FA9">
        <w:trPr>
          <w:del w:id="256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pPr>
              <w:pStyle w:val="Caption"/>
              <w:jc w:val="center"/>
              <w:rPr>
                <w:del w:id="2563" w:author="Kelvin Ang" w:date="2014-11-09T12:44:00Z"/>
              </w:rPr>
              <w:pPrChange w:id="2564" w:author="Kelvin Ang" w:date="2014-11-09T12:45:00Z">
                <w:pPr/>
              </w:pPrChange>
            </w:pPr>
            <w:del w:id="2565" w:author="Kelvin Ang" w:date="2014-11-09T12:44:00Z">
              <w:r w:rsidDel="00F12EDF">
                <w:rPr>
                  <w:b/>
                </w:rPr>
                <w:delText>#olp (Overlapping)</w:delText>
              </w:r>
            </w:del>
          </w:p>
        </w:tc>
        <w:tc>
          <w:tcPr>
            <w:tcW w:w="7285" w:type="dxa"/>
          </w:tcPr>
          <w:p w14:paraId="7021A0C7" w14:textId="7325A029"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566" w:author="Kelvin Ang" w:date="2014-11-09T12:44:00Z"/>
              </w:rPr>
              <w:pPrChange w:id="2567"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568"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56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pPr>
              <w:pStyle w:val="Caption"/>
              <w:jc w:val="center"/>
              <w:rPr>
                <w:del w:id="2570" w:author="Kelvin Ang" w:date="2014-11-09T12:44:00Z"/>
              </w:rPr>
              <w:pPrChange w:id="2571" w:author="Kelvin Ang" w:date="2014-11-09T12:45:00Z">
                <w:pPr/>
              </w:pPrChange>
            </w:pPr>
            <w:del w:id="2572" w:author="Kelvin Ang" w:date="2014-11-09T12:44:00Z">
              <w:r w:rsidRPr="00EF1B8E" w:rsidDel="00F12EDF">
                <w:rPr>
                  <w:b/>
                </w:rPr>
                <w:delText>#dne (Done)</w:delText>
              </w:r>
            </w:del>
          </w:p>
        </w:tc>
        <w:tc>
          <w:tcPr>
            <w:tcW w:w="7285" w:type="dxa"/>
          </w:tcPr>
          <w:p w14:paraId="450936C9" w14:textId="7E18FD35"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573" w:author="Kelvin Ang" w:date="2014-11-09T12:44:00Z"/>
              </w:rPr>
              <w:pPrChange w:id="2574" w:author="Kelvin Ang" w:date="2014-11-09T12:45:00Z">
                <w:pPr>
                  <w:keepNext/>
                  <w:cnfStyle w:val="000000100000" w:firstRow="0" w:lastRow="0" w:firstColumn="0" w:lastColumn="0" w:oddVBand="0" w:evenVBand="0" w:oddHBand="1" w:evenHBand="0" w:firstRowFirstColumn="0" w:firstRowLastColumn="0" w:lastRowFirstColumn="0" w:lastRowLastColumn="0"/>
                </w:pPr>
              </w:pPrChange>
            </w:pPr>
            <w:del w:id="2575"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576" w:author="Kelvin Ang" w:date="2014-11-09T12:46:00Z"/>
        </w:rPr>
      </w:pPr>
    </w:p>
    <w:p w14:paraId="51B2C337" w14:textId="77777777" w:rsidR="00F408C7" w:rsidRDefault="00F408C7">
      <w:pPr>
        <w:rPr>
          <w:ins w:id="2577" w:author="Kelvin Ang" w:date="2014-11-09T12:46:00Z"/>
          <w:rFonts w:asciiTheme="majorHAnsi" w:eastAsiaTheme="majorEastAsia" w:hAnsiTheme="majorHAnsi" w:cstheme="majorBidi"/>
          <w:color w:val="365F91" w:themeColor="accent1" w:themeShade="BF"/>
          <w:sz w:val="48"/>
          <w:szCs w:val="32"/>
        </w:rPr>
      </w:pPr>
      <w:ins w:id="2578" w:author="Kelvin Ang" w:date="2014-11-09T12:46:00Z">
        <w:r>
          <w:br w:type="page"/>
        </w:r>
      </w:ins>
    </w:p>
    <w:p w14:paraId="27A77118" w14:textId="4CC23687" w:rsidR="0092526E" w:rsidDel="00336288" w:rsidRDefault="007958DE" w:rsidP="0092526E">
      <w:pPr>
        <w:pStyle w:val="Caption"/>
        <w:jc w:val="center"/>
        <w:rPr>
          <w:del w:id="2579" w:author="Lim Wei Jie" w:date="2014-11-09T00:56:00Z"/>
        </w:rPr>
      </w:pPr>
      <w:del w:id="2580" w:author="Lim Wei Jie" w:date="2014-11-09T00:56:00Z">
        <w:r w:rsidDel="00336288">
          <w:lastRenderedPageBreak/>
          <w:br/>
        </w:r>
        <w:r w:rsidR="0092526E" w:rsidDel="00336288">
          <w:delText xml:space="preserve">Table </w:delText>
        </w:r>
        <w:r w:rsidR="00FD4795" w:rsidDel="00336288">
          <w:fldChar w:fldCharType="begin"/>
        </w:r>
        <w:r w:rsidR="00FD4795" w:rsidDel="00336288">
          <w:delInstrText xml:space="preserve"> SEQ Table \* ARABIC </w:delInstrText>
        </w:r>
        <w:r w:rsidR="00FD4795" w:rsidDel="00336288">
          <w:fldChar w:fldCharType="separate"/>
        </w:r>
        <w:r w:rsidR="0092526E" w:rsidDel="00336288">
          <w:rPr>
            <w:noProof/>
          </w:rPr>
          <w:delText>4</w:delText>
        </w:r>
        <w:r w:rsidR="00FD4795" w:rsidDel="00336288">
          <w:rPr>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581" w:author="Lim Wei Jie" w:date="2014-11-09T00:56:00Z"/>
        </w:rPr>
      </w:pPr>
      <w:del w:id="2582"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583" w:author="Lim Wei Jie" w:date="2014-11-09T00:56:00Z"/>
        </w:rPr>
      </w:pPr>
      <w:del w:id="2584" w:author="Lim Wei Jie" w:date="2014-11-09T00:56:00Z">
        <w:r w:rsidRPr="00667E20" w:rsidDel="00336288">
          <w:br w:type="page"/>
        </w:r>
      </w:del>
    </w:p>
    <w:p w14:paraId="248B5E84" w14:textId="5A861CF7" w:rsidR="0092526E" w:rsidRPr="007958DE" w:rsidRDefault="007958DE" w:rsidP="007958DE">
      <w:pPr>
        <w:pStyle w:val="Heading2"/>
      </w:pPr>
      <w:bookmarkStart w:id="2585" w:name="_Toc403221040"/>
      <w:bookmarkStart w:id="2586" w:name="_Toc403410201"/>
      <w:r w:rsidRPr="007958DE">
        <w:t>4</w:t>
      </w:r>
      <w:r w:rsidR="0092526E" w:rsidRPr="007958DE">
        <w:t>.3 Storage</w:t>
      </w:r>
      <w:bookmarkEnd w:id="2585"/>
      <w:bookmarkEnd w:id="2586"/>
    </w:p>
    <w:p w14:paraId="66395247" w14:textId="77777777" w:rsidR="00211AFD" w:rsidRPr="00667E20" w:rsidRDefault="00211AFD" w:rsidP="00211AFD">
      <w:pPr>
        <w:keepNext/>
        <w:rPr>
          <w:ins w:id="2587" w:author="Kelvin Ang" w:date="2014-11-09T13:32:00Z"/>
          <w:sz w:val="32"/>
          <w:szCs w:val="32"/>
        </w:rPr>
      </w:pPr>
      <w:ins w:id="2588" w:author="Kelvin Ang" w:date="2014-11-09T13:32:00Z">
        <w:r>
          <w:object w:dxaOrig="12796" w:dyaOrig="22725" w14:anchorId="79B9C14B">
            <v:shape id="_x0000_i1041" type="#_x0000_t75" style="width:453.5pt;height:320.5pt" o:ole="">
              <v:imagedata r:id="rId76" o:title="" cropbottom="45278f" cropleft="14643f"/>
            </v:shape>
            <o:OLEObject Type="Embed" ProgID="Visio.Drawing.15" ShapeID="_x0000_i1041" DrawAspect="Content" ObjectID="_1477154246" r:id="rId77"/>
          </w:object>
        </w:r>
      </w:ins>
    </w:p>
    <w:p w14:paraId="3C1E83F9" w14:textId="377B21D4" w:rsidR="00211AFD" w:rsidRPr="00211AFD" w:rsidRDefault="00211AFD">
      <w:pPr>
        <w:pStyle w:val="Caption"/>
        <w:jc w:val="center"/>
        <w:rPr>
          <w:ins w:id="2589" w:author="Kelvin Ang" w:date="2014-11-09T13:32:00Z"/>
          <w:rPrChange w:id="2590" w:author="Kelvin Ang" w:date="2014-11-09T13:32:00Z">
            <w:rPr>
              <w:ins w:id="2591" w:author="Kelvin Ang" w:date="2014-11-09T13:32:00Z"/>
              <w:i/>
              <w:noProof/>
            </w:rPr>
          </w:rPrChange>
        </w:rPr>
        <w:pPrChange w:id="2592" w:author="Kelvin Ang" w:date="2014-11-09T13:32:00Z">
          <w:pPr/>
        </w:pPrChange>
      </w:pPr>
      <w:ins w:id="2593" w:author="Kelvin Ang" w:date="2014-11-09T13:32:00Z">
        <w:r w:rsidRPr="00B9366F">
          <w:t xml:space="preserve">Figure </w:t>
        </w:r>
        <w:r>
          <w:fldChar w:fldCharType="begin"/>
        </w:r>
        <w:r>
          <w:instrText xml:space="preserve"> SEQ Figure \* ARABIC </w:instrText>
        </w:r>
        <w:r>
          <w:fldChar w:fldCharType="separate"/>
        </w:r>
        <w:r>
          <w:rPr>
            <w:noProof/>
          </w:rPr>
          <w:t>16</w:t>
        </w:r>
        <w:r>
          <w:rPr>
            <w:noProof/>
          </w:rPr>
          <w:fldChar w:fldCharType="end"/>
        </w:r>
        <w:r w:rsidRPr="00B9366F">
          <w:t xml:space="preserve"> </w:t>
        </w:r>
        <w:r>
          <w:t>–</w:t>
        </w:r>
        <w:r w:rsidRPr="00B9366F">
          <w:t xml:space="preserve"> Class Diagram of Storage</w:t>
        </w:r>
      </w:ins>
    </w:p>
    <w:p w14:paraId="11B5A87A" w14:textId="7EFE7B59" w:rsidR="0092526E" w:rsidRPr="00667E20" w:rsidDel="00467ECB" w:rsidRDefault="0092526E" w:rsidP="0092526E">
      <w:pPr>
        <w:rPr>
          <w:del w:id="2594" w:author="Kelvin Ang" w:date="2014-11-09T13:32:00Z"/>
          <w:noProof/>
        </w:rPr>
      </w:pPr>
      <w:r w:rsidRPr="00215F52">
        <w:rPr>
          <w:i/>
          <w:noProof/>
        </w:rPr>
        <w:t>Storage</w:t>
      </w:r>
      <w:r>
        <w:rPr>
          <w:noProof/>
        </w:rPr>
        <w:t xml:space="preserve"> handles</w:t>
      </w:r>
      <w:r w:rsidRPr="00667E20">
        <w:rPr>
          <w:noProof/>
        </w:rPr>
        <w:t xml:space="preserve"> the </w:t>
      </w:r>
      <w:r>
        <w:rPr>
          <w:noProof/>
        </w:rPr>
        <w:t>stor</w:t>
      </w:r>
      <w:ins w:id="2595" w:author="Kelvin Ang" w:date="2014-11-09T12:45:00Z">
        <w:r w:rsidR="00B7437C">
          <w:rPr>
            <w:noProof/>
          </w:rPr>
          <w:t>ing</w:t>
        </w:r>
      </w:ins>
      <w:del w:id="2596" w:author="Kelvin Ang" w:date="2014-11-09T12:45:00Z">
        <w:r w:rsidDel="00B7437C">
          <w:rPr>
            <w:noProof/>
          </w:rPr>
          <w:delText>age</w:delText>
        </w:r>
      </w:del>
      <w:r>
        <w:rPr>
          <w:noProof/>
        </w:rPr>
        <w:t xml:space="preserve"> and retriving of </w:t>
      </w:r>
      <w:del w:id="2597" w:author="Kelvin Ang" w:date="2014-11-09T12:47:00Z">
        <w:r w:rsidRPr="00407DAB" w:rsidDel="00407DAB">
          <w:rPr>
            <w:i/>
            <w:noProof/>
            <w:rPrChange w:id="2598" w:author="Kelvin Ang" w:date="2014-11-09T12:47:00Z">
              <w:rPr>
                <w:noProof/>
              </w:rPr>
            </w:rPrChange>
          </w:rPr>
          <w:delText xml:space="preserve">task </w:delText>
        </w:r>
      </w:del>
      <w:ins w:id="2599" w:author="Kelvin Ang" w:date="2014-11-09T12:47:00Z">
        <w:r w:rsidR="00407DAB" w:rsidRPr="00407DAB">
          <w:rPr>
            <w:i/>
            <w:noProof/>
            <w:rPrChange w:id="2600" w:author="Kelvin Ang" w:date="2014-11-09T12:47:00Z">
              <w:rPr>
                <w:noProof/>
              </w:rPr>
            </w:rPrChange>
          </w:rPr>
          <w:t>Task</w:t>
        </w:r>
        <w:r w:rsidR="00407DAB" w:rsidRPr="00667E20">
          <w:rPr>
            <w:noProof/>
          </w:rPr>
          <w:t xml:space="preserve"> </w:t>
        </w:r>
      </w:ins>
      <w:r w:rsidRPr="00667E20">
        <w:rPr>
          <w:noProof/>
        </w:rPr>
        <w:t xml:space="preserve">data in </w:t>
      </w:r>
      <w:r>
        <w:rPr>
          <w:noProof/>
        </w:rPr>
        <w:t xml:space="preserve">physical storage. </w:t>
      </w:r>
      <w:ins w:id="2601" w:author="Kelvin Ang" w:date="2014-11-09T13:32:00Z">
        <w:r w:rsidR="00211AFD" w:rsidRPr="00383BEB">
          <w:rPr>
            <w:b/>
            <w:noProof/>
          </w:rPr>
          <w:t>Figure 16</w:t>
        </w:r>
        <w:r w:rsidR="00211AFD">
          <w:rPr>
            <w:noProof/>
          </w:rPr>
          <w:t xml:space="preserve"> illustrates</w:t>
        </w:r>
        <w:r w:rsidR="00211AFD" w:rsidRPr="00667E20">
          <w:rPr>
            <w:noProof/>
          </w:rPr>
          <w:t xml:space="preserve"> the structure of </w:t>
        </w:r>
        <w:r w:rsidR="00211AFD" w:rsidRPr="00383BEB">
          <w:rPr>
            <w:i/>
            <w:noProof/>
          </w:rPr>
          <w:t>Storage</w:t>
        </w:r>
        <w:r w:rsidR="00211AFD" w:rsidRPr="00667E20">
          <w:rPr>
            <w:noProof/>
          </w:rPr>
          <w:t>.</w:t>
        </w:r>
        <w:r w:rsidR="00211AFD">
          <w:rPr>
            <w:noProof/>
          </w:rPr>
          <w:t xml:space="preserve"> </w:t>
        </w:r>
      </w:ins>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602" w:author="Kelvin Ang" w:date="2014-11-09T12:47:00Z">
            <w:rPr>
              <w:noProof/>
            </w:rPr>
          </w:rPrChange>
        </w:rPr>
        <w:t>JSON</w:t>
      </w:r>
      <w:r>
        <w:rPr>
          <w:noProof/>
        </w:rPr>
        <w:t xml:space="preserve"> objects format, and </w:t>
      </w:r>
      <w:del w:id="2603" w:author="Kelvin Ang" w:date="2014-11-09T12:47:00Z">
        <w:r w:rsidDel="00407DAB">
          <w:rPr>
            <w:noProof/>
          </w:rPr>
          <w:delText xml:space="preserve">decoding </w:delText>
        </w:r>
      </w:del>
      <w:ins w:id="2604" w:author="Kelvin Ang" w:date="2014-11-09T12:47:00Z">
        <w:r w:rsidR="00407DAB">
          <w:rPr>
            <w:noProof/>
          </w:rPr>
          <w:t xml:space="preserve">decode </w:t>
        </w:r>
      </w:ins>
      <w:del w:id="2605" w:author="Kelvin Ang" w:date="2014-11-09T12:47:00Z">
        <w:r w:rsidDel="00407DAB">
          <w:rPr>
            <w:noProof/>
          </w:rPr>
          <w:delText xml:space="preserve">of </w:delText>
        </w:r>
      </w:del>
      <w:r w:rsidRPr="00407DAB">
        <w:rPr>
          <w:i/>
          <w:noProof/>
          <w:rPrChange w:id="2606"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022B7CD6" w:rsidR="0092526E" w:rsidRPr="00667E20" w:rsidDel="00211AFD" w:rsidRDefault="0092526E">
      <w:pPr>
        <w:rPr>
          <w:del w:id="2607" w:author="Kelvin Ang" w:date="2014-11-09T13:32:00Z"/>
          <w:noProof/>
        </w:rPr>
      </w:pPr>
      <w:del w:id="2608" w:author="Kelvin Ang" w:date="2014-11-09T12:48:00Z">
        <w:r w:rsidRPr="003C3981" w:rsidDel="003C3981">
          <w:rPr>
            <w:b/>
            <w:noProof/>
            <w:rPrChange w:id="2609" w:author="Kelvin Ang" w:date="2014-11-09T12:48:00Z">
              <w:rPr>
                <w:noProof/>
              </w:rPr>
            </w:rPrChange>
          </w:rPr>
          <w:delText xml:space="preserve">The class diagram below </w:delText>
        </w:r>
      </w:del>
      <w:del w:id="2610" w:author="Kelvin Ang" w:date="2014-11-09T13:32:00Z">
        <w:r w:rsidDel="00211AFD">
          <w:rPr>
            <w:noProof/>
          </w:rPr>
          <w:delText>illustrates</w:delText>
        </w:r>
        <w:r w:rsidRPr="00667E20" w:rsidDel="00211AFD">
          <w:rPr>
            <w:noProof/>
          </w:rPr>
          <w:delText xml:space="preserve"> the structure of the </w:delText>
        </w:r>
        <w:r w:rsidRPr="003C3981" w:rsidDel="00211AFD">
          <w:rPr>
            <w:i/>
            <w:noProof/>
            <w:rPrChange w:id="2611" w:author="Kelvin Ang" w:date="2014-11-09T12:47:00Z">
              <w:rPr>
                <w:noProof/>
              </w:rPr>
            </w:rPrChange>
          </w:rPr>
          <w:delText>Storage</w:delText>
        </w:r>
      </w:del>
      <w:del w:id="2612" w:author="Kelvin Ang" w:date="2014-11-09T12:47:00Z">
        <w:r w:rsidRPr="00667E20" w:rsidDel="003C3981">
          <w:rPr>
            <w:noProof/>
          </w:rPr>
          <w:delText xml:space="preserve"> component</w:delText>
        </w:r>
      </w:del>
      <w:del w:id="2613" w:author="Kelvin Ang" w:date="2014-11-09T13:32:00Z">
        <w:r w:rsidRPr="00667E20" w:rsidDel="00211AFD">
          <w:rPr>
            <w:noProof/>
          </w:rPr>
          <w:delText>.</w:delText>
        </w:r>
      </w:del>
    </w:p>
    <w:p w14:paraId="6A8B63F6" w14:textId="297E7EDD" w:rsidR="0092526E" w:rsidRPr="00667E20" w:rsidDel="00211AFD" w:rsidRDefault="0092526E">
      <w:pPr>
        <w:keepNext/>
        <w:rPr>
          <w:del w:id="2614" w:author="Kelvin Ang" w:date="2014-11-09T13:32:00Z"/>
          <w:sz w:val="32"/>
          <w:szCs w:val="32"/>
        </w:rPr>
      </w:pPr>
      <w:del w:id="2615" w:author="Kelvin Ang" w:date="2014-11-09T13:15:00Z">
        <w:r w:rsidDel="00DF5694">
          <w:object w:dxaOrig="12796" w:dyaOrig="22725" w14:anchorId="01F720E4">
            <v:shape id="_x0000_i1042" type="#_x0000_t75" style="width:444.5pt;height:463.5pt" o:ole="">
              <v:imagedata r:id="rId78" o:title="" cropbottom="35787f" cropleft="14895f"/>
            </v:shape>
            <o:OLEObject Type="Embed" ProgID="Visio.Drawing.15" ShapeID="_x0000_i1042" DrawAspect="Content" ObjectID="_1477154247" r:id="rId79"/>
          </w:object>
        </w:r>
      </w:del>
      <w:ins w:id="2616" w:author="Kelvin Ang" w:date="2014-11-09T13:15:00Z">
        <w:r w:rsidR="00DF5694" w:rsidRPr="00DF5694">
          <w:t xml:space="preserve"> </w:t>
        </w:r>
      </w:ins>
      <w:del w:id="2617" w:author="Kelvin Ang" w:date="2014-11-09T13:32:00Z">
        <w:r w:rsidR="00DF5694" w:rsidDel="00211AFD">
          <w:fldChar w:fldCharType="begin"/>
        </w:r>
        <w:r w:rsidR="00DF5694" w:rsidDel="00211AFD">
          <w:fldChar w:fldCharType="end"/>
        </w:r>
      </w:del>
    </w:p>
    <w:p w14:paraId="0086C5D0" w14:textId="6C84C24A" w:rsidR="0092526E" w:rsidRPr="00B9366F" w:rsidRDefault="0092526E">
      <w:pPr>
        <w:keepNext/>
        <w:pPrChange w:id="2618" w:author="Kelvin Ang" w:date="2014-11-09T13:32:00Z">
          <w:pPr>
            <w:pStyle w:val="Caption"/>
            <w:jc w:val="center"/>
          </w:pPr>
        </w:pPrChange>
      </w:pPr>
      <w:del w:id="2619" w:author="Kelvin Ang" w:date="2014-11-09T13:32:00Z">
        <w:r w:rsidRPr="00B9366F" w:rsidDel="00211AFD">
          <w:delText xml:space="preserve">Figure </w:delText>
        </w:r>
        <w:r w:rsidR="003C0DB2" w:rsidDel="00211AFD">
          <w:fldChar w:fldCharType="begin"/>
        </w:r>
        <w:r w:rsidR="003C0DB2" w:rsidDel="00211AFD">
          <w:delInstrText xml:space="preserve"> SEQ Figure \* ARABIC </w:delInstrText>
        </w:r>
        <w:r w:rsidR="003C0DB2" w:rsidDel="00211AFD">
          <w:fldChar w:fldCharType="separate"/>
        </w:r>
      </w:del>
      <w:del w:id="2620" w:author="Kelvin Ang" w:date="2014-11-09T13:31:00Z">
        <w:r w:rsidDel="00066892">
          <w:rPr>
            <w:noProof/>
          </w:rPr>
          <w:delText>18</w:delText>
        </w:r>
      </w:del>
      <w:del w:id="2621" w:author="Kelvin Ang" w:date="2014-11-09T13:32:00Z">
        <w:r w:rsidR="003C0DB2" w:rsidDel="00211AFD">
          <w:rPr>
            <w:noProof/>
          </w:rPr>
          <w:fldChar w:fldCharType="end"/>
        </w:r>
        <w:r w:rsidRPr="00B9366F" w:rsidDel="00211AFD">
          <w:delText xml:space="preserve"> </w:delText>
        </w:r>
        <w:r w:rsidDel="00211AFD">
          <w:delText>–</w:delText>
        </w:r>
        <w:r w:rsidRPr="00B9366F" w:rsidDel="00211AFD">
          <w:delText xml:space="preserve"> Class Diagram of Storage</w:delText>
        </w:r>
      </w:del>
      <w:del w:id="2622" w:author="Kelvin Ang" w:date="2014-11-09T12:48:00Z">
        <w:r w:rsidRPr="00B9366F" w:rsidDel="00F54F24">
          <w:delText xml:space="preserve"> Component</w:delText>
        </w:r>
      </w:del>
    </w:p>
    <w:p w14:paraId="602283E3" w14:textId="5DC74D8A" w:rsidR="001B1F95" w:rsidRDefault="001B1F95" w:rsidP="0092526E">
      <w:pPr>
        <w:rPr>
          <w:ins w:id="2623" w:author="Kelvin Ang" w:date="2014-11-09T13:16:00Z"/>
          <w:noProof/>
        </w:rPr>
      </w:pPr>
      <w:ins w:id="2624" w:author="Kelvin Ang" w:date="2014-11-09T13:16:00Z">
        <w:r>
          <w:rPr>
            <w:noProof/>
          </w:rPr>
          <w:t xml:space="preserve">The API of </w:t>
        </w:r>
        <w:r w:rsidRPr="009E521D">
          <w:rPr>
            <w:i/>
            <w:noProof/>
            <w:rPrChange w:id="2625" w:author="Kelvin Ang" w:date="2014-11-09T13:20:00Z">
              <w:rPr>
                <w:noProof/>
              </w:rPr>
            </w:rPrChange>
          </w:rPr>
          <w:t>Storage</w:t>
        </w:r>
        <w:r>
          <w:rPr>
            <w:noProof/>
          </w:rPr>
          <w:t xml:space="preserve"> is summarized </w:t>
        </w:r>
      </w:ins>
      <w:ins w:id="2626" w:author="Kelvin Ang" w:date="2014-11-09T13:20:00Z">
        <w:r w:rsidR="00915B94">
          <w:rPr>
            <w:noProof/>
          </w:rPr>
          <w:t>in the following table</w:t>
        </w:r>
      </w:ins>
      <w:ins w:id="2627" w:author="Kelvin Ang" w:date="2014-11-09T13:16:00Z">
        <w:r>
          <w:rPr>
            <w:noProof/>
          </w:rPr>
          <w:t>.</w:t>
        </w:r>
      </w:ins>
    </w:p>
    <w:tbl>
      <w:tblPr>
        <w:tblStyle w:val="GridTable4-Accent51"/>
        <w:tblW w:w="0" w:type="auto"/>
        <w:jc w:val="center"/>
        <w:tblLayout w:type="fixed"/>
        <w:tblLook w:val="04A0" w:firstRow="1" w:lastRow="0" w:firstColumn="1" w:lastColumn="0" w:noHBand="0" w:noVBand="1"/>
      </w:tblPr>
      <w:tblGrid>
        <w:gridCol w:w="3528"/>
        <w:gridCol w:w="6048"/>
      </w:tblGrid>
      <w:tr w:rsidR="001B1F95" w:rsidRPr="000F6BFC" w14:paraId="5DF010F1" w14:textId="77777777" w:rsidTr="002D1995">
        <w:trPr>
          <w:cnfStyle w:val="100000000000" w:firstRow="1" w:lastRow="0" w:firstColumn="0" w:lastColumn="0" w:oddVBand="0" w:evenVBand="0" w:oddHBand="0" w:evenHBand="0" w:firstRowFirstColumn="0" w:firstRowLastColumn="0" w:lastRowFirstColumn="0" w:lastRowLastColumn="0"/>
          <w:jc w:val="center"/>
          <w:ins w:id="2628"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2707B34A" w14:textId="77777777" w:rsidR="001B1F95" w:rsidRPr="000F6BFC" w:rsidRDefault="001B1F95" w:rsidP="002D1995">
            <w:pPr>
              <w:rPr>
                <w:ins w:id="2629" w:author="Kelvin Ang" w:date="2014-11-09T13:16:00Z"/>
              </w:rPr>
            </w:pPr>
            <w:ins w:id="2630" w:author="Kelvin Ang" w:date="2014-11-09T13:16:00Z">
              <w:r w:rsidRPr="000F6BFC">
                <w:t>Field / Method</w:t>
              </w:r>
            </w:ins>
          </w:p>
        </w:tc>
        <w:tc>
          <w:tcPr>
            <w:tcW w:w="6048" w:type="dxa"/>
          </w:tcPr>
          <w:p w14:paraId="6D75DEC5" w14:textId="77777777" w:rsidR="001B1F95" w:rsidRPr="000F6BFC" w:rsidRDefault="001B1F95" w:rsidP="002D1995">
            <w:pPr>
              <w:cnfStyle w:val="100000000000" w:firstRow="1" w:lastRow="0" w:firstColumn="0" w:lastColumn="0" w:oddVBand="0" w:evenVBand="0" w:oddHBand="0" w:evenHBand="0" w:firstRowFirstColumn="0" w:firstRowLastColumn="0" w:lastRowFirstColumn="0" w:lastRowLastColumn="0"/>
              <w:rPr>
                <w:ins w:id="2631" w:author="Kelvin Ang" w:date="2014-11-09T13:16:00Z"/>
              </w:rPr>
            </w:pPr>
            <w:ins w:id="2632" w:author="Kelvin Ang" w:date="2014-11-09T13:16:00Z">
              <w:r w:rsidRPr="000F6BFC">
                <w:t>Description</w:t>
              </w:r>
            </w:ins>
          </w:p>
        </w:tc>
      </w:tr>
      <w:tr w:rsidR="001B1F95" w:rsidRPr="000F6BFC" w14:paraId="6EFD3FBF" w14:textId="77777777" w:rsidTr="002D1995">
        <w:trPr>
          <w:cnfStyle w:val="000000100000" w:firstRow="0" w:lastRow="0" w:firstColumn="0" w:lastColumn="0" w:oddVBand="0" w:evenVBand="0" w:oddHBand="1" w:evenHBand="0" w:firstRowFirstColumn="0" w:firstRowLastColumn="0" w:lastRowFirstColumn="0" w:lastRowLastColumn="0"/>
          <w:jc w:val="center"/>
          <w:ins w:id="2633"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5DC6E49C" w14:textId="6C82C571" w:rsidR="001B1F95" w:rsidRPr="0073703E" w:rsidRDefault="001B1F95" w:rsidP="002D1995">
            <w:pPr>
              <w:rPr>
                <w:ins w:id="2634" w:author="Kelvin Ang" w:date="2014-11-09T13:16:00Z"/>
                <w:rFonts w:ascii="Consolas" w:hAnsi="Consolas" w:cs="Consolas"/>
                <w:b w:val="0"/>
                <w:sz w:val="20"/>
                <w:szCs w:val="20"/>
              </w:rPr>
            </w:pPr>
            <w:ins w:id="2635" w:author="Kelvin Ang" w:date="2014-11-09T13:16:00Z">
              <w:r>
                <w:rPr>
                  <w:rFonts w:ascii="Consolas" w:hAnsi="Consolas" w:cs="Consolas"/>
                  <w:b w:val="0"/>
                  <w:sz w:val="20"/>
                  <w:szCs w:val="20"/>
                </w:rPr>
                <w:t>saveTask(List&lt;Task&gt;, String): boolean</w:t>
              </w:r>
            </w:ins>
          </w:p>
        </w:tc>
        <w:tc>
          <w:tcPr>
            <w:tcW w:w="6048" w:type="dxa"/>
          </w:tcPr>
          <w:p w14:paraId="323D2690" w14:textId="558B3D24" w:rsidR="001B1F95" w:rsidRPr="000F6BFC" w:rsidRDefault="001B1F95">
            <w:pPr>
              <w:cnfStyle w:val="000000100000" w:firstRow="0" w:lastRow="0" w:firstColumn="0" w:lastColumn="0" w:oddVBand="0" w:evenVBand="0" w:oddHBand="1" w:evenHBand="0" w:firstRowFirstColumn="0" w:firstRowLastColumn="0" w:lastRowFirstColumn="0" w:lastRowLastColumn="0"/>
              <w:rPr>
                <w:ins w:id="2636" w:author="Kelvin Ang" w:date="2014-11-09T13:16:00Z"/>
              </w:rPr>
            </w:pPr>
            <w:ins w:id="2637" w:author="Kelvin Ang" w:date="2014-11-09T13:17:00Z">
              <w:r>
                <w:t xml:space="preserve">Saves the list of tasks from the specified file path and returns true if </w:t>
              </w:r>
            </w:ins>
            <w:ins w:id="2638" w:author="Kelvin Ang" w:date="2014-11-09T13:18:00Z">
              <w:r>
                <w:t>operation is successful.</w:t>
              </w:r>
            </w:ins>
          </w:p>
        </w:tc>
      </w:tr>
      <w:tr w:rsidR="001B1F95" w:rsidRPr="000F6BFC" w14:paraId="5E97A9D6" w14:textId="77777777" w:rsidTr="002D1995">
        <w:trPr>
          <w:jc w:val="center"/>
          <w:ins w:id="2639"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04836FA3" w14:textId="0640CBDC" w:rsidR="001B1F95" w:rsidRPr="0073703E" w:rsidRDefault="001B1F95" w:rsidP="002D1995">
            <w:pPr>
              <w:rPr>
                <w:ins w:id="2640" w:author="Kelvin Ang" w:date="2014-11-09T13:16:00Z"/>
                <w:rFonts w:ascii="Consolas" w:hAnsi="Consolas" w:cs="Consolas"/>
                <w:b w:val="0"/>
                <w:sz w:val="20"/>
                <w:szCs w:val="20"/>
              </w:rPr>
            </w:pPr>
            <w:ins w:id="2641" w:author="Kelvin Ang" w:date="2014-11-09T13:16:00Z">
              <w:r>
                <w:rPr>
                  <w:rFonts w:ascii="Consolas" w:hAnsi="Consolas" w:cs="Consolas"/>
                  <w:b w:val="0"/>
                  <w:sz w:val="20"/>
                  <w:szCs w:val="20"/>
                </w:rPr>
                <w:t>loadTask(List&lt;Task&gt;, String): List&lt;Task&gt;</w:t>
              </w:r>
            </w:ins>
          </w:p>
        </w:tc>
        <w:tc>
          <w:tcPr>
            <w:tcW w:w="6048" w:type="dxa"/>
          </w:tcPr>
          <w:p w14:paraId="415E6D66" w14:textId="61E562F5" w:rsidR="001B1F95" w:rsidRPr="000F6BFC" w:rsidRDefault="001B1F95">
            <w:pPr>
              <w:cnfStyle w:val="000000000000" w:firstRow="0" w:lastRow="0" w:firstColumn="0" w:lastColumn="0" w:oddVBand="0" w:evenVBand="0" w:oddHBand="0" w:evenHBand="0" w:firstRowFirstColumn="0" w:firstRowLastColumn="0" w:lastRowFirstColumn="0" w:lastRowLastColumn="0"/>
              <w:rPr>
                <w:ins w:id="2642" w:author="Kelvin Ang" w:date="2014-11-09T13:16:00Z"/>
              </w:rPr>
            </w:pPr>
            <w:ins w:id="2643" w:author="Kelvin Ang" w:date="2014-11-09T13:17:00Z">
              <w:r>
                <w:t xml:space="preserve">Loads the list of tasks from the specified file path and returns a list of tasks. </w:t>
              </w:r>
            </w:ins>
            <w:ins w:id="2644" w:author="Kelvin Ang" w:date="2014-11-09T13:18:00Z">
              <w:r>
                <w:t>If the save file is not found, an empty list will be returned.</w:t>
              </w:r>
            </w:ins>
          </w:p>
        </w:tc>
      </w:tr>
      <w:tr w:rsidR="001B1F95" w:rsidRPr="000F6BFC" w14:paraId="38D64E35" w14:textId="77777777" w:rsidTr="002D1995">
        <w:trPr>
          <w:cnfStyle w:val="000000100000" w:firstRow="0" w:lastRow="0" w:firstColumn="0" w:lastColumn="0" w:oddVBand="0" w:evenVBand="0" w:oddHBand="1" w:evenHBand="0" w:firstRowFirstColumn="0" w:firstRowLastColumn="0" w:lastRowFirstColumn="0" w:lastRowLastColumn="0"/>
          <w:jc w:val="center"/>
          <w:ins w:id="2645"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7B5B5107" w14:textId="1DA28567" w:rsidR="001B1F95" w:rsidRPr="0073703E" w:rsidRDefault="001B1F95" w:rsidP="002D1995">
            <w:pPr>
              <w:rPr>
                <w:ins w:id="2646" w:author="Kelvin Ang" w:date="2014-11-09T13:16:00Z"/>
                <w:rFonts w:ascii="Consolas" w:hAnsi="Consolas" w:cs="Consolas"/>
                <w:b w:val="0"/>
                <w:sz w:val="20"/>
                <w:szCs w:val="20"/>
              </w:rPr>
            </w:pPr>
            <w:ins w:id="2647" w:author="Kelvin Ang" w:date="2014-11-09T13:16:00Z">
              <w:r>
                <w:rPr>
                  <w:rFonts w:ascii="Consolas" w:hAnsi="Consolas" w:cs="Consolas"/>
                  <w:b w:val="0"/>
                  <w:sz w:val="20"/>
                  <w:szCs w:val="20"/>
                </w:rPr>
                <w:t>saveSettings(String, String, String): boolean</w:t>
              </w:r>
            </w:ins>
          </w:p>
        </w:tc>
        <w:tc>
          <w:tcPr>
            <w:tcW w:w="6048" w:type="dxa"/>
          </w:tcPr>
          <w:p w14:paraId="79407506" w14:textId="2C8CEF17" w:rsidR="001B1F95" w:rsidRPr="000F6BFC" w:rsidRDefault="001B1F95">
            <w:pPr>
              <w:cnfStyle w:val="000000100000" w:firstRow="0" w:lastRow="0" w:firstColumn="0" w:lastColumn="0" w:oddVBand="0" w:evenVBand="0" w:oddHBand="1" w:evenHBand="0" w:firstRowFirstColumn="0" w:firstRowLastColumn="0" w:lastRowFirstColumn="0" w:lastRowLastColumn="0"/>
              <w:rPr>
                <w:ins w:id="2648" w:author="Kelvin Ang" w:date="2014-11-09T13:16:00Z"/>
              </w:rPr>
            </w:pPr>
            <w:ins w:id="2649" w:author="Kelvin Ang" w:date="2014-11-09T13:18:00Z">
              <w:r>
                <w:t>Save</w:t>
              </w:r>
            </w:ins>
            <w:ins w:id="2650" w:author="Kelvin Ang" w:date="2014-11-09T20:48:00Z">
              <w:r w:rsidR="007232CA">
                <w:t>s</w:t>
              </w:r>
            </w:ins>
            <w:ins w:id="2651" w:author="Kelvin Ang" w:date="2014-11-09T13:18:00Z">
              <w:r>
                <w:t xml:space="preserve"> a setting to the specified file and returns true if operation is successful.</w:t>
              </w:r>
            </w:ins>
          </w:p>
        </w:tc>
      </w:tr>
      <w:tr w:rsidR="001B1F95" w:rsidRPr="000F6BFC" w14:paraId="5B04F646" w14:textId="77777777" w:rsidTr="002D1995">
        <w:trPr>
          <w:jc w:val="center"/>
          <w:ins w:id="2652"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108317CE" w14:textId="003D751E" w:rsidR="001B1F95" w:rsidRPr="0073703E" w:rsidRDefault="001B1F95" w:rsidP="002D1995">
            <w:pPr>
              <w:rPr>
                <w:ins w:id="2653" w:author="Kelvin Ang" w:date="2014-11-09T13:16:00Z"/>
                <w:rFonts w:ascii="Consolas" w:hAnsi="Consolas" w:cs="Consolas"/>
                <w:b w:val="0"/>
                <w:sz w:val="20"/>
                <w:szCs w:val="20"/>
              </w:rPr>
            </w:pPr>
            <w:ins w:id="2654" w:author="Kelvin Ang" w:date="2014-11-09T13:16:00Z">
              <w:r>
                <w:rPr>
                  <w:rFonts w:ascii="Consolas" w:hAnsi="Consolas" w:cs="Consolas"/>
                  <w:b w:val="0"/>
                  <w:sz w:val="20"/>
                  <w:szCs w:val="20"/>
                </w:rPr>
                <w:t>loadSettings(String, String): String</w:t>
              </w:r>
            </w:ins>
          </w:p>
        </w:tc>
        <w:tc>
          <w:tcPr>
            <w:tcW w:w="6048" w:type="dxa"/>
          </w:tcPr>
          <w:p w14:paraId="1034F76E" w14:textId="463CCB3A" w:rsidR="001B1F95" w:rsidRPr="000F6BFC" w:rsidRDefault="001B1F95" w:rsidP="002D1995">
            <w:pPr>
              <w:cnfStyle w:val="000000000000" w:firstRow="0" w:lastRow="0" w:firstColumn="0" w:lastColumn="0" w:oddVBand="0" w:evenVBand="0" w:oddHBand="0" w:evenHBand="0" w:firstRowFirstColumn="0" w:firstRowLastColumn="0" w:lastRowFirstColumn="0" w:lastRowLastColumn="0"/>
              <w:rPr>
                <w:ins w:id="2655" w:author="Kelvin Ang" w:date="2014-11-09T13:16:00Z"/>
              </w:rPr>
            </w:pPr>
            <w:ins w:id="2656" w:author="Kelvin Ang" w:date="2014-11-09T13:19:00Z">
              <w:r>
                <w:t>Loads a setting from the specified file and returns it.</w:t>
              </w:r>
            </w:ins>
          </w:p>
        </w:tc>
      </w:tr>
    </w:tbl>
    <w:p w14:paraId="4D5F7BA7" w14:textId="272A90F4" w:rsidR="0092526E" w:rsidRDefault="0092526E" w:rsidP="0092526E">
      <w:pPr>
        <w:rPr>
          <w:noProof/>
        </w:rPr>
      </w:pPr>
      <w:r>
        <w:rPr>
          <w:noProof/>
        </w:rPr>
        <w:br w:type="page"/>
      </w:r>
    </w:p>
    <w:p w14:paraId="63178D42" w14:textId="4F1D0715" w:rsidR="0092526E" w:rsidRPr="00667E20" w:rsidRDefault="0092526E" w:rsidP="0092526E">
      <w:pPr>
        <w:rPr>
          <w:noProof/>
        </w:rPr>
      </w:pPr>
      <w:r w:rsidRPr="008C07FC">
        <w:rPr>
          <w:b/>
          <w:noProof/>
        </w:rPr>
        <w:lastRenderedPageBreak/>
        <w:t>Figure 1</w:t>
      </w:r>
      <w:ins w:id="2657" w:author="Kelvin Ang" w:date="2014-11-09T13:32:00Z">
        <w:r w:rsidR="00E9365A">
          <w:rPr>
            <w:b/>
            <w:noProof/>
          </w:rPr>
          <w:t>7</w:t>
        </w:r>
      </w:ins>
      <w:del w:id="2658" w:author="Kelvin Ang" w:date="2014-11-09T13:32:00Z">
        <w:r w:rsidRPr="008C07FC" w:rsidDel="00E9365A">
          <w:rPr>
            <w:b/>
            <w:noProof/>
          </w:rPr>
          <w:delText>8</w:delText>
        </w:r>
      </w:del>
      <w:r>
        <w:rPr>
          <w:noProof/>
        </w:rPr>
        <w:t xml:space="preserve"> outlines the process of saving a list of </w:t>
      </w:r>
      <w:r w:rsidRPr="00034B75">
        <w:rPr>
          <w:i/>
          <w:noProof/>
          <w:rPrChange w:id="2659" w:author="Kelvin Ang" w:date="2014-11-09T13:33:00Z">
            <w:rPr>
              <w:noProof/>
            </w:rPr>
          </w:rPrChange>
        </w:rPr>
        <w:t>Tasks</w:t>
      </w:r>
      <w:r>
        <w:rPr>
          <w:noProof/>
        </w:rPr>
        <w:t xml:space="preserve"> passed by </w:t>
      </w:r>
      <w:r w:rsidRPr="008C07FC">
        <w:rPr>
          <w:i/>
          <w:noProof/>
        </w:rPr>
        <w:t>Logic</w:t>
      </w:r>
      <w:r>
        <w:rPr>
          <w:noProof/>
        </w:rPr>
        <w:t xml:space="preserve">, while </w:t>
      </w:r>
      <w:r w:rsidRPr="008C07FC">
        <w:rPr>
          <w:b/>
          <w:noProof/>
        </w:rPr>
        <w:t>Figure 1</w:t>
      </w:r>
      <w:ins w:id="2660" w:author="Kelvin Ang" w:date="2014-11-09T13:32:00Z">
        <w:r w:rsidR="00EF7BED">
          <w:rPr>
            <w:b/>
            <w:noProof/>
          </w:rPr>
          <w:t>8</w:t>
        </w:r>
      </w:ins>
      <w:del w:id="2661" w:author="Kelvin Ang" w:date="2014-11-09T13:32:00Z">
        <w:r w:rsidRPr="008C07FC" w:rsidDel="00EF7BED">
          <w:rPr>
            <w:b/>
            <w:noProof/>
          </w:rPr>
          <w:delText>9</w:delText>
        </w:r>
      </w:del>
      <w:r>
        <w:rPr>
          <w:noProof/>
        </w:rPr>
        <w:t xml:space="preserve"> shows how </w:t>
      </w:r>
      <w:del w:id="2662" w:author="Kelvin Ang" w:date="2014-11-09T13:33:00Z">
        <w:r w:rsidRPr="00DD3A53" w:rsidDel="00DD3A53">
          <w:rPr>
            <w:i/>
            <w:noProof/>
            <w:rPrChange w:id="2663" w:author="Kelvin Ang" w:date="2014-11-09T13:33:00Z">
              <w:rPr>
                <w:noProof/>
              </w:rPr>
            </w:rPrChange>
          </w:rPr>
          <w:delText xml:space="preserve">tasks </w:delText>
        </w:r>
      </w:del>
      <w:ins w:id="2664" w:author="Kelvin Ang" w:date="2014-11-09T13:33:00Z">
        <w:r w:rsidR="00DD3A53" w:rsidRPr="00DD3A53">
          <w:rPr>
            <w:i/>
            <w:noProof/>
            <w:rPrChange w:id="2665" w:author="Kelvin Ang" w:date="2014-11-09T13:33:00Z">
              <w:rPr>
                <w:noProof/>
              </w:rPr>
            </w:rPrChange>
          </w:rPr>
          <w:t>Tasks</w:t>
        </w:r>
        <w:r w:rsidR="00DD3A53">
          <w:rPr>
            <w:noProof/>
          </w:rPr>
          <w:t xml:space="preserve"> </w:t>
        </w:r>
      </w:ins>
      <w:r>
        <w:rPr>
          <w:noProof/>
        </w:rPr>
        <w:t>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3" type="#_x0000_t75" style="width:385.5pt;height:276.5pt" o:ole="">
            <v:imagedata r:id="rId80" o:title="" cropbottom="3797f"/>
          </v:shape>
          <o:OLEObject Type="Embed" ProgID="Visio.Drawing.15" ShapeID="_x0000_i1043" DrawAspect="Content" ObjectID="_1477154248" r:id="rId81"/>
        </w:object>
      </w:r>
    </w:p>
    <w:p w14:paraId="39BC9770" w14:textId="77777777" w:rsidR="0092526E" w:rsidRPr="00B9366F" w:rsidRDefault="0092526E" w:rsidP="0092526E">
      <w:pPr>
        <w:pStyle w:val="Caption"/>
        <w:jc w:val="center"/>
      </w:pPr>
      <w:r w:rsidRPr="00B9366F">
        <w:t xml:space="preserve">Figure </w:t>
      </w:r>
      <w:fldSimple w:instr=" SEQ Figure \* ARABIC ">
        <w:ins w:id="2666" w:author="Kelvin Ang" w:date="2014-11-09T13:32:00Z">
          <w:r w:rsidR="00E9365A">
            <w:rPr>
              <w:noProof/>
            </w:rPr>
            <w:t>17</w:t>
          </w:r>
        </w:ins>
        <w:del w:id="2667" w:author="Kelvin Ang" w:date="2014-11-09T13:32:00Z">
          <w:r w:rsidDel="00E9365A">
            <w:rPr>
              <w:noProof/>
            </w:rPr>
            <w:delText>19</w:delText>
          </w:r>
        </w:del>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4" type="#_x0000_t75" style="width:358pt;height:255.5pt" o:ole="">
            <v:imagedata r:id="rId82" o:title="" cropbottom="3612f"/>
          </v:shape>
          <o:OLEObject Type="Embed" ProgID="Visio.Drawing.15" ShapeID="_x0000_i1044" DrawAspect="Content" ObjectID="_1477154249" r:id="rId83"/>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ins w:id="2668" w:author="Kelvin Ang" w:date="2014-11-09T13:32:00Z">
          <w:r w:rsidR="004525AB">
            <w:rPr>
              <w:noProof/>
            </w:rPr>
            <w:t>18</w:t>
          </w:r>
        </w:ins>
        <w:del w:id="2669" w:author="Kelvin Ang" w:date="2014-11-09T13:32:00Z">
          <w:r w:rsidDel="004525AB">
            <w:rPr>
              <w:noProof/>
            </w:rPr>
            <w:delText>20</w:delText>
          </w:r>
        </w:del>
      </w:fldSimple>
      <w:r>
        <w:t xml:space="preserve"> – Sequence Diagram for</w:t>
      </w:r>
      <w:r w:rsidRPr="00B9366F">
        <w:t xml:space="preserve"> </w:t>
      </w:r>
      <w:r>
        <w:t>Reading</w:t>
      </w:r>
      <w:r w:rsidRPr="00B9366F">
        <w:t xml:space="preserve"> Task</w:t>
      </w:r>
      <w:r>
        <w:t>s</w:t>
      </w:r>
    </w:p>
    <w:p w14:paraId="63A2ECEF" w14:textId="32D2FF57" w:rsidR="00ED12EA" w:rsidRDefault="005D4AD9" w:rsidP="0092526E">
      <w:pPr>
        <w:pStyle w:val="Heading1"/>
        <w:rPr>
          <w:ins w:id="2670" w:author="Kelvin" w:date="2014-11-10T15:15:00Z"/>
        </w:rPr>
      </w:pPr>
      <w:bookmarkStart w:id="2671" w:name="_Toc403221041"/>
      <w:bookmarkStart w:id="2672" w:name="_Toc403410202"/>
      <w:r w:rsidRPr="005D4AD9">
        <w:rPr>
          <w:sz w:val="144"/>
          <w:szCs w:val="144"/>
        </w:rPr>
        <w:lastRenderedPageBreak/>
        <w:t>5</w:t>
      </w:r>
      <w:r w:rsidR="0092526E" w:rsidRPr="00667E20">
        <w:t xml:space="preserve">. </w:t>
      </w:r>
      <w:ins w:id="2673" w:author="Kelvin" w:date="2014-11-10T19:38:00Z">
        <w:r w:rsidR="00F360B0" w:rsidRPr="00AA16BB">
          <w:rPr>
            <w:szCs w:val="56"/>
            <w:rPrChange w:id="2674" w:author="Kelvin" w:date="2014-11-10T19:42:00Z">
              <w:rPr/>
            </w:rPrChange>
          </w:rPr>
          <w:t xml:space="preserve">Setting up the </w:t>
        </w:r>
      </w:ins>
      <w:bookmarkEnd w:id="2672"/>
      <w:ins w:id="2675" w:author="Kelvin" w:date="2014-11-10T19:39:00Z">
        <w:r w:rsidR="00920D1C" w:rsidRPr="00AA16BB">
          <w:rPr>
            <w:szCs w:val="56"/>
            <w:rPrChange w:id="2676" w:author="Kelvin" w:date="2014-11-10T19:42:00Z">
              <w:rPr/>
            </w:rPrChange>
          </w:rPr>
          <w:t>Environment</w:t>
        </w:r>
      </w:ins>
    </w:p>
    <w:p w14:paraId="3196C969" w14:textId="0341CD83" w:rsidR="00ED12EA" w:rsidRDefault="00ED12EA" w:rsidP="00ED12EA">
      <w:pPr>
        <w:pStyle w:val="Heading2"/>
        <w:rPr>
          <w:ins w:id="2677" w:author="Kelvin" w:date="2014-11-10T15:16:00Z"/>
        </w:rPr>
      </w:pPr>
      <w:bookmarkStart w:id="2678" w:name="_Toc403410203"/>
      <w:ins w:id="2679" w:author="Kelvin" w:date="2014-11-10T15:15:00Z">
        <w:r>
          <w:t xml:space="preserve">5.1 </w:t>
        </w:r>
      </w:ins>
      <w:ins w:id="2680" w:author="Kelvin" w:date="2014-11-10T15:36:00Z">
        <w:r w:rsidR="00191908">
          <w:t>Using the Versioning Tool</w:t>
        </w:r>
      </w:ins>
      <w:bookmarkEnd w:id="2678"/>
    </w:p>
    <w:p w14:paraId="6AFAEF8F" w14:textId="154D30CE" w:rsidR="00ED12EA" w:rsidRDefault="002D1995">
      <w:pPr>
        <w:rPr>
          <w:ins w:id="2681" w:author="Kelvin" w:date="2014-11-10T15:19:00Z"/>
        </w:rPr>
      </w:pPr>
      <w:ins w:id="2682" w:author="Kelvin" w:date="2014-11-10T15:18:00Z">
        <w:r>
          <w:t xml:space="preserve">Task Catalyst is hosted on </w:t>
        </w:r>
        <w:r w:rsidRPr="006709CD">
          <w:rPr>
            <w:i/>
            <w:rPrChange w:id="2683" w:author="Kelvin" w:date="2014-11-10T19:16:00Z">
              <w:rPr/>
            </w:rPrChange>
          </w:rPr>
          <w:t>GitHub</w:t>
        </w:r>
        <w:r>
          <w:t xml:space="preserve">. To begin working on Task Catalyst, you will need to </w:t>
        </w:r>
      </w:ins>
      <w:ins w:id="2684" w:author="Kelvin" w:date="2014-11-10T15:36:00Z">
        <w:r w:rsidR="00191908">
          <w:t xml:space="preserve">synchronize a copy of the source code using the </w:t>
        </w:r>
      </w:ins>
      <w:ins w:id="2685" w:author="Kelvin" w:date="2014-11-10T15:19:00Z">
        <w:r w:rsidRPr="006709CD">
          <w:rPr>
            <w:i/>
            <w:rPrChange w:id="2686" w:author="Kelvin" w:date="2014-11-10T19:16:00Z">
              <w:rPr/>
            </w:rPrChange>
          </w:rPr>
          <w:t>GitHub</w:t>
        </w:r>
        <w:r>
          <w:t xml:space="preserve"> client </w:t>
        </w:r>
      </w:ins>
      <w:ins w:id="2687" w:author="Kelvin" w:date="2014-11-10T15:34:00Z">
        <w:r w:rsidR="00191908">
          <w:t xml:space="preserve">from the following </w:t>
        </w:r>
      </w:ins>
      <w:ins w:id="2688" w:author="Kelvin" w:date="2014-11-10T15:35:00Z">
        <w:r w:rsidR="00191908">
          <w:t>page</w:t>
        </w:r>
      </w:ins>
      <w:ins w:id="2689" w:author="Kelvin" w:date="2014-11-10T15:19:00Z">
        <w:r>
          <w:t>:</w:t>
        </w:r>
      </w:ins>
    </w:p>
    <w:p w14:paraId="394CD535" w14:textId="5ACE17ED" w:rsidR="002D1995" w:rsidRDefault="002D1995">
      <w:pPr>
        <w:rPr>
          <w:ins w:id="2690" w:author="Kelvin" w:date="2014-11-10T15:19:00Z"/>
        </w:rPr>
      </w:pPr>
      <w:ins w:id="2691" w:author="Kelvin" w:date="2014-11-10T15:19:00Z">
        <w:r>
          <w:fldChar w:fldCharType="begin"/>
        </w:r>
        <w:r>
          <w:instrText xml:space="preserve"> HYPERLINK "</w:instrText>
        </w:r>
        <w:r w:rsidRPr="002D1995">
          <w:instrText>https://windows.github.com/</w:instrText>
        </w:r>
        <w:r>
          <w:instrText xml:space="preserve">" </w:instrText>
        </w:r>
        <w:r>
          <w:fldChar w:fldCharType="separate"/>
        </w:r>
        <w:r w:rsidRPr="00C27C7E">
          <w:rPr>
            <w:rStyle w:val="Hyperlink"/>
          </w:rPr>
          <w:t>https://windows.github.com/</w:t>
        </w:r>
        <w:r>
          <w:fldChar w:fldCharType="end"/>
        </w:r>
      </w:ins>
    </w:p>
    <w:p w14:paraId="4017D5D5" w14:textId="30B91F71" w:rsidR="002D1995" w:rsidRDefault="002D1995">
      <w:pPr>
        <w:rPr>
          <w:ins w:id="2692" w:author="Kelvin" w:date="2014-11-10T15:19:00Z"/>
        </w:rPr>
      </w:pPr>
      <w:ins w:id="2693" w:author="Kelvin" w:date="2014-11-10T15:19:00Z">
        <w:r>
          <w:t xml:space="preserve">After downloading </w:t>
        </w:r>
      </w:ins>
      <w:ins w:id="2694" w:author="Kelvin" w:date="2014-11-10T15:36:00Z">
        <w:r w:rsidR="00191908">
          <w:t xml:space="preserve">and installing </w:t>
        </w:r>
      </w:ins>
      <w:ins w:id="2695" w:author="Kelvin" w:date="2014-11-10T15:19:00Z">
        <w:r>
          <w:t>a suitable version, you will have to log into your account and clone the remote repository to the local file system.</w:t>
        </w:r>
      </w:ins>
      <w:ins w:id="2696" w:author="Kelvin" w:date="2014-11-10T15:30:00Z">
        <w:r w:rsidR="005B5EDF">
          <w:t xml:space="preserve"> The steps to clone a repository is outlined in </w:t>
        </w:r>
        <w:r w:rsidR="005B5EDF" w:rsidRPr="005B5EDF">
          <w:rPr>
            <w:b/>
            <w:rPrChange w:id="2697" w:author="Kelvin" w:date="2014-11-10T15:30:00Z">
              <w:rPr/>
            </w:rPrChange>
          </w:rPr>
          <w:t>Figure 19</w:t>
        </w:r>
        <w:r w:rsidR="005B5EDF">
          <w:t>.</w:t>
        </w:r>
      </w:ins>
    </w:p>
    <w:p w14:paraId="403B8448" w14:textId="77777777" w:rsidR="002D1995" w:rsidRDefault="002D1995">
      <w:pPr>
        <w:keepNext/>
        <w:jc w:val="center"/>
        <w:rPr>
          <w:ins w:id="2698" w:author="Kelvin" w:date="2014-11-10T15:25:00Z"/>
        </w:rPr>
        <w:pPrChange w:id="2699" w:author="Kelvin" w:date="2014-11-10T15:30:00Z">
          <w:pPr/>
        </w:pPrChange>
      </w:pPr>
      <w:ins w:id="2700" w:author="Kelvin" w:date="2014-11-10T15:24:00Z">
        <w:r>
          <w:rPr>
            <w:noProof/>
            <w:lang w:val="en-SG" w:eastAsia="en-SG"/>
          </w:rPr>
          <w:drawing>
            <wp:inline distT="0" distB="0" distL="0" distR="0" wp14:anchorId="2C7CCAC9" wp14:editId="185C75CA">
              <wp:extent cx="4381500" cy="1769452"/>
              <wp:effectExtent l="0" t="0" r="0" b="2540"/>
              <wp:docPr id="15" name="Picture 15" descr="C:\Users\Kelvin\Documents\Cl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Clon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07713" cy="1780038"/>
                      </a:xfrm>
                      <a:prstGeom prst="rect">
                        <a:avLst/>
                      </a:prstGeom>
                      <a:noFill/>
                      <a:ln>
                        <a:noFill/>
                      </a:ln>
                    </pic:spPr>
                  </pic:pic>
                </a:graphicData>
              </a:graphic>
            </wp:inline>
          </w:drawing>
        </w:r>
      </w:ins>
    </w:p>
    <w:p w14:paraId="2FEB1ECC" w14:textId="17F64429" w:rsidR="002D1995" w:rsidRDefault="002D1995">
      <w:pPr>
        <w:pStyle w:val="Caption"/>
        <w:jc w:val="center"/>
        <w:rPr>
          <w:ins w:id="2701" w:author="Kelvin" w:date="2014-11-10T15:19:00Z"/>
        </w:rPr>
        <w:pPrChange w:id="2702" w:author="Kelvin" w:date="2014-11-10T15:25:00Z">
          <w:pPr/>
        </w:pPrChange>
      </w:pPr>
      <w:ins w:id="2703" w:author="Kelvin" w:date="2014-11-10T15:25:00Z">
        <w:r>
          <w:t xml:space="preserve">Figure </w:t>
        </w:r>
        <w:r>
          <w:fldChar w:fldCharType="begin"/>
        </w:r>
        <w:r>
          <w:instrText xml:space="preserve"> SEQ Figure \* ARABIC </w:instrText>
        </w:r>
      </w:ins>
      <w:r>
        <w:fldChar w:fldCharType="separate"/>
      </w:r>
      <w:ins w:id="2704" w:author="Kelvin" w:date="2014-11-10T15:25:00Z">
        <w:r>
          <w:rPr>
            <w:noProof/>
          </w:rPr>
          <w:t>19</w:t>
        </w:r>
        <w:r>
          <w:fldChar w:fldCharType="end"/>
        </w:r>
        <w:r>
          <w:t xml:space="preserve"> – Cloning the Task Catalyst Repository</w:t>
        </w:r>
      </w:ins>
    </w:p>
    <w:p w14:paraId="604CE120" w14:textId="72F916AA" w:rsidR="002D1995" w:rsidRDefault="002D1995">
      <w:pPr>
        <w:rPr>
          <w:ins w:id="2705" w:author="Kelvin" w:date="2014-11-10T15:29:00Z"/>
        </w:rPr>
      </w:pPr>
      <w:ins w:id="2706" w:author="Kelvin" w:date="2014-11-10T15:27:00Z">
        <w:r>
          <w:t xml:space="preserve">You will </w:t>
        </w:r>
      </w:ins>
      <w:ins w:id="2707" w:author="Kelvin" w:date="2014-11-10T15:29:00Z">
        <w:r w:rsidR="005B5EDF">
          <w:t xml:space="preserve">be prompted to select a </w:t>
        </w:r>
      </w:ins>
      <w:ins w:id="2708" w:author="Kelvin" w:date="2014-11-10T19:22:00Z">
        <w:r w:rsidR="002E1DFC">
          <w:t>folder as the local repository</w:t>
        </w:r>
      </w:ins>
      <w:ins w:id="2709" w:author="Kelvin" w:date="2014-11-10T15:29:00Z">
        <w:r w:rsidR="005B5EDF">
          <w:t xml:space="preserve">. For the rest of this guide, we will assume that the default folder is selected as shown in </w:t>
        </w:r>
      </w:ins>
      <w:ins w:id="2710" w:author="Kelvin" w:date="2014-11-10T15:30:00Z">
        <w:r w:rsidR="005B5EDF" w:rsidRPr="005B5EDF">
          <w:rPr>
            <w:b/>
            <w:rPrChange w:id="2711" w:author="Kelvin" w:date="2014-11-10T15:30:00Z">
              <w:rPr/>
            </w:rPrChange>
          </w:rPr>
          <w:t>Figure 20</w:t>
        </w:r>
        <w:r w:rsidR="005B5EDF">
          <w:t>.</w:t>
        </w:r>
      </w:ins>
      <w:ins w:id="2712" w:author="Kelvin" w:date="2014-11-10T15:31:00Z">
        <w:r w:rsidR="00B462B5">
          <w:t xml:space="preserve"> The files will be synchronized to your local system upon confirmation.</w:t>
        </w:r>
      </w:ins>
    </w:p>
    <w:p w14:paraId="4D1A1B15" w14:textId="77777777" w:rsidR="005B5EDF" w:rsidRDefault="005B5EDF">
      <w:pPr>
        <w:keepNext/>
        <w:jc w:val="center"/>
        <w:rPr>
          <w:ins w:id="2713" w:author="Kelvin" w:date="2014-11-10T15:30:00Z"/>
        </w:rPr>
        <w:pPrChange w:id="2714" w:author="Kelvin" w:date="2014-11-10T15:30:00Z">
          <w:pPr/>
        </w:pPrChange>
      </w:pPr>
      <w:ins w:id="2715" w:author="Kelvin" w:date="2014-11-10T15:29:00Z">
        <w:r>
          <w:rPr>
            <w:noProof/>
            <w:lang w:val="en-SG" w:eastAsia="en-SG"/>
          </w:rPr>
          <w:drawing>
            <wp:inline distT="0" distB="0" distL="0" distR="0" wp14:anchorId="52F7694E" wp14:editId="6CACC823">
              <wp:extent cx="2163161" cy="2114550"/>
              <wp:effectExtent l="0" t="0" r="8890" b="0"/>
              <wp:docPr id="26" name="Picture 26" descr="C:\Users\Kelvin\Documents\Clon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vin\Documents\Clone 2.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86819" cy="2137676"/>
                      </a:xfrm>
                      <a:prstGeom prst="rect">
                        <a:avLst/>
                      </a:prstGeom>
                      <a:noFill/>
                      <a:ln>
                        <a:noFill/>
                      </a:ln>
                    </pic:spPr>
                  </pic:pic>
                </a:graphicData>
              </a:graphic>
            </wp:inline>
          </w:drawing>
        </w:r>
      </w:ins>
    </w:p>
    <w:p w14:paraId="7F51C37A" w14:textId="02387C46" w:rsidR="005B5EDF" w:rsidRDefault="005B5EDF">
      <w:pPr>
        <w:pStyle w:val="Caption"/>
        <w:jc w:val="center"/>
        <w:rPr>
          <w:ins w:id="2716" w:author="Kelvin" w:date="2014-11-10T15:16:00Z"/>
        </w:rPr>
        <w:pPrChange w:id="2717" w:author="Kelvin" w:date="2014-11-10T15:30:00Z">
          <w:pPr/>
        </w:pPrChange>
      </w:pPr>
      <w:ins w:id="2718" w:author="Kelvin" w:date="2014-11-10T15:30:00Z">
        <w:r>
          <w:t xml:space="preserve">Figure </w:t>
        </w:r>
        <w:r>
          <w:fldChar w:fldCharType="begin"/>
        </w:r>
        <w:r>
          <w:instrText xml:space="preserve"> SEQ Figure \* ARABIC </w:instrText>
        </w:r>
      </w:ins>
      <w:r>
        <w:fldChar w:fldCharType="separate"/>
      </w:r>
      <w:ins w:id="2719" w:author="Kelvin" w:date="2014-11-10T15:30:00Z">
        <w:r>
          <w:rPr>
            <w:noProof/>
          </w:rPr>
          <w:t>20</w:t>
        </w:r>
        <w:r>
          <w:fldChar w:fldCharType="end"/>
        </w:r>
        <w:r>
          <w:t xml:space="preserve"> </w:t>
        </w:r>
      </w:ins>
      <w:ins w:id="2720" w:author="Kelvin" w:date="2014-11-10T19:16:00Z">
        <w:r w:rsidR="006709CD">
          <w:t>–</w:t>
        </w:r>
      </w:ins>
      <w:ins w:id="2721" w:author="Kelvin" w:date="2014-11-10T15:30:00Z">
        <w:r>
          <w:t xml:space="preserve"> Selecting Clone Folder</w:t>
        </w:r>
      </w:ins>
    </w:p>
    <w:p w14:paraId="31C60DCC" w14:textId="277E0170" w:rsidR="00ED12EA" w:rsidRPr="00ED12EA" w:rsidRDefault="00ED12EA">
      <w:pPr>
        <w:pStyle w:val="Heading2"/>
        <w:rPr>
          <w:ins w:id="2722" w:author="Kelvin" w:date="2014-11-10T15:15:00Z"/>
          <w:rPrChange w:id="2723" w:author="Kelvin" w:date="2014-11-10T15:15:00Z">
            <w:rPr>
              <w:ins w:id="2724" w:author="Kelvin" w:date="2014-11-10T15:15:00Z"/>
            </w:rPr>
          </w:rPrChange>
        </w:rPr>
        <w:pPrChange w:id="2725" w:author="Kelvin" w:date="2014-11-10T15:15:00Z">
          <w:pPr>
            <w:pStyle w:val="Heading1"/>
          </w:pPr>
        </w:pPrChange>
      </w:pPr>
      <w:bookmarkStart w:id="2726" w:name="_Toc403410204"/>
      <w:ins w:id="2727" w:author="Kelvin" w:date="2014-11-10T15:16:00Z">
        <w:r>
          <w:lastRenderedPageBreak/>
          <w:t xml:space="preserve">5.2 </w:t>
        </w:r>
      </w:ins>
      <w:ins w:id="2728" w:author="Kelvin" w:date="2014-11-10T15:35:00Z">
        <w:r w:rsidR="00191908">
          <w:t>Setting up the IDE</w:t>
        </w:r>
      </w:ins>
      <w:bookmarkEnd w:id="2726"/>
    </w:p>
    <w:p w14:paraId="10FE84F8" w14:textId="344C1D29" w:rsidR="00191908" w:rsidRDefault="00191908">
      <w:pPr>
        <w:rPr>
          <w:ins w:id="2729" w:author="Kelvin" w:date="2014-11-10T15:34:00Z"/>
        </w:rPr>
      </w:pPr>
      <w:ins w:id="2730" w:author="Kelvin" w:date="2014-11-10T15:32:00Z">
        <w:r>
          <w:t xml:space="preserve">The project relies on </w:t>
        </w:r>
        <w:r w:rsidRPr="006709CD">
          <w:rPr>
            <w:i/>
            <w:rPrChange w:id="2731" w:author="Kelvin" w:date="2014-11-10T19:17:00Z">
              <w:rPr/>
            </w:rPrChange>
          </w:rPr>
          <w:t>Maven</w:t>
        </w:r>
        <w:r>
          <w:t xml:space="preserve"> framework for </w:t>
        </w:r>
      </w:ins>
      <w:ins w:id="2732" w:author="Kelvin" w:date="2014-11-10T15:33:00Z">
        <w:r>
          <w:t xml:space="preserve">dependency management. </w:t>
        </w:r>
      </w:ins>
      <w:ins w:id="2733" w:author="Kelvin" w:date="2014-11-10T15:34:00Z">
        <w:r>
          <w:t xml:space="preserve">In order to import </w:t>
        </w:r>
        <w:r w:rsidRPr="006709CD">
          <w:rPr>
            <w:i/>
            <w:rPrChange w:id="2734" w:author="Kelvin" w:date="2014-11-10T19:17:00Z">
              <w:rPr/>
            </w:rPrChange>
          </w:rPr>
          <w:t>Maven</w:t>
        </w:r>
        <w:r>
          <w:t xml:space="preserve"> projects, you will need to download the </w:t>
        </w:r>
        <w:r w:rsidRPr="006709CD">
          <w:rPr>
            <w:i/>
            <w:rPrChange w:id="2735" w:author="Kelvin" w:date="2014-11-10T19:17:00Z">
              <w:rPr/>
            </w:rPrChange>
          </w:rPr>
          <w:t>Java Developers</w:t>
        </w:r>
        <w:r>
          <w:t xml:space="preserve"> version of </w:t>
        </w:r>
        <w:r w:rsidRPr="006709CD">
          <w:rPr>
            <w:i/>
            <w:rPrChange w:id="2736" w:author="Kelvin" w:date="2014-11-10T19:17:00Z">
              <w:rPr/>
            </w:rPrChange>
          </w:rPr>
          <w:t>Eclipse</w:t>
        </w:r>
        <w:r w:rsidR="00110A0C">
          <w:t xml:space="preserve"> from the download page:</w:t>
        </w:r>
      </w:ins>
    </w:p>
    <w:p w14:paraId="0A32BEF3" w14:textId="267CF3A7" w:rsidR="00191908" w:rsidRDefault="00191908">
      <w:pPr>
        <w:rPr>
          <w:ins w:id="2737" w:author="Kelvin" w:date="2014-11-10T15:37:00Z"/>
        </w:rPr>
      </w:pPr>
      <w:ins w:id="2738" w:author="Kelvin" w:date="2014-11-10T15:34:00Z">
        <w:r>
          <w:fldChar w:fldCharType="begin"/>
        </w:r>
        <w:r>
          <w:instrText xml:space="preserve"> HYPERLINK "</w:instrText>
        </w:r>
        <w:r w:rsidRPr="00191908">
          <w:instrText>https://www.eclipse.org/downloads/</w:instrText>
        </w:r>
        <w:r>
          <w:instrText xml:space="preserve">" </w:instrText>
        </w:r>
        <w:r>
          <w:fldChar w:fldCharType="separate"/>
        </w:r>
        <w:r w:rsidRPr="00C27C7E">
          <w:rPr>
            <w:rStyle w:val="Hyperlink"/>
          </w:rPr>
          <w:t>https://www.eclipse.org/downloads/</w:t>
        </w:r>
        <w:r>
          <w:fldChar w:fldCharType="end"/>
        </w:r>
      </w:ins>
    </w:p>
    <w:p w14:paraId="77F57EE3" w14:textId="3276F292" w:rsidR="00191908" w:rsidRDefault="00191908">
      <w:pPr>
        <w:rPr>
          <w:ins w:id="2739" w:author="Kelvin" w:date="2014-11-10T15:41:00Z"/>
        </w:rPr>
      </w:pPr>
      <w:ins w:id="2740" w:author="Kelvin" w:date="2014-11-10T15:38:00Z">
        <w:r>
          <w:t>After you have downloaded</w:t>
        </w:r>
      </w:ins>
      <w:ins w:id="2741" w:author="Kelvin" w:date="2014-11-10T19:21:00Z">
        <w:r w:rsidR="002E1DFC">
          <w:t xml:space="preserve"> </w:t>
        </w:r>
      </w:ins>
      <w:ins w:id="2742" w:author="Kelvin" w:date="2014-11-10T15:38:00Z">
        <w:r w:rsidRPr="006709CD">
          <w:rPr>
            <w:i/>
            <w:rPrChange w:id="2743" w:author="Kelvin" w:date="2014-11-10T19:17:00Z">
              <w:rPr/>
            </w:rPrChange>
          </w:rPr>
          <w:t>Eclipse</w:t>
        </w:r>
        <w:r>
          <w:t xml:space="preserve">, you will need to import the project as a </w:t>
        </w:r>
        <w:r w:rsidRPr="006709CD">
          <w:rPr>
            <w:i/>
            <w:rPrChange w:id="2744" w:author="Kelvin" w:date="2014-11-10T19:17:00Z">
              <w:rPr/>
            </w:rPrChange>
          </w:rPr>
          <w:t>Maven Project</w:t>
        </w:r>
        <w:r>
          <w:t xml:space="preserve">. Select </w:t>
        </w:r>
        <w:r w:rsidRPr="00191908">
          <w:rPr>
            <w:b/>
            <w:rPrChange w:id="2745" w:author="Kelvin" w:date="2014-11-10T15:41:00Z">
              <w:rPr/>
            </w:rPrChange>
          </w:rPr>
          <w:t xml:space="preserve">File &gt; </w:t>
        </w:r>
      </w:ins>
      <w:ins w:id="2746" w:author="Kelvin" w:date="2014-11-10T15:41:00Z">
        <w:r w:rsidRPr="00191908">
          <w:rPr>
            <w:b/>
            <w:rPrChange w:id="2747" w:author="Kelvin" w:date="2014-11-10T15:41:00Z">
              <w:rPr/>
            </w:rPrChange>
          </w:rPr>
          <w:t>Import</w:t>
        </w:r>
        <w:r>
          <w:t xml:space="preserve"> and browse to “Existing Maven Project</w:t>
        </w:r>
      </w:ins>
      <w:ins w:id="2748" w:author="Kelvin" w:date="2014-11-10T15:42:00Z">
        <w:r>
          <w:t>s</w:t>
        </w:r>
      </w:ins>
      <w:ins w:id="2749" w:author="Kelvin" w:date="2014-11-10T15:41:00Z">
        <w:r>
          <w:t xml:space="preserve">” as shown in </w:t>
        </w:r>
        <w:r w:rsidRPr="00191908">
          <w:rPr>
            <w:b/>
            <w:rPrChange w:id="2750" w:author="Kelvin" w:date="2014-11-10T15:42:00Z">
              <w:rPr/>
            </w:rPrChange>
          </w:rPr>
          <w:t>Figure</w:t>
        </w:r>
      </w:ins>
      <w:ins w:id="2751" w:author="Kelvin" w:date="2014-11-10T15:42:00Z">
        <w:r w:rsidRPr="00191908">
          <w:rPr>
            <w:b/>
            <w:rPrChange w:id="2752" w:author="Kelvin" w:date="2014-11-10T15:42:00Z">
              <w:rPr/>
            </w:rPrChange>
          </w:rPr>
          <w:t xml:space="preserve"> 21</w:t>
        </w:r>
        <w:r>
          <w:t>.</w:t>
        </w:r>
      </w:ins>
    </w:p>
    <w:p w14:paraId="522AACE4" w14:textId="77777777" w:rsidR="00191908" w:rsidRDefault="00191908">
      <w:pPr>
        <w:keepNext/>
        <w:jc w:val="center"/>
        <w:rPr>
          <w:ins w:id="2753" w:author="Kelvin" w:date="2014-11-10T15:42:00Z"/>
        </w:rPr>
        <w:pPrChange w:id="2754" w:author="Kelvin" w:date="2014-11-10T15:42:00Z">
          <w:pPr/>
        </w:pPrChange>
      </w:pPr>
      <w:ins w:id="2755" w:author="Kelvin" w:date="2014-11-10T15:42:00Z">
        <w:r>
          <w:rPr>
            <w:noProof/>
            <w:lang w:val="en-SG" w:eastAsia="en-SG"/>
          </w:rPr>
          <w:drawing>
            <wp:inline distT="0" distB="0" distL="0" distR="0" wp14:anchorId="5F2BD810" wp14:editId="51E1059D">
              <wp:extent cx="4267200" cy="1073638"/>
              <wp:effectExtent l="0" t="0" r="0" b="0"/>
              <wp:docPr id="29" name="Picture 29" descr="C:\Users\Kelvin\Documents\Import Exis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elvin\Documents\Import Existin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76856" cy="1076067"/>
                      </a:xfrm>
                      <a:prstGeom prst="rect">
                        <a:avLst/>
                      </a:prstGeom>
                      <a:noFill/>
                      <a:ln>
                        <a:noFill/>
                      </a:ln>
                    </pic:spPr>
                  </pic:pic>
                </a:graphicData>
              </a:graphic>
            </wp:inline>
          </w:drawing>
        </w:r>
      </w:ins>
    </w:p>
    <w:p w14:paraId="4A379379" w14:textId="013A9DE1" w:rsidR="00191908" w:rsidRDefault="00191908">
      <w:pPr>
        <w:pStyle w:val="Caption"/>
        <w:jc w:val="center"/>
        <w:rPr>
          <w:ins w:id="2756" w:author="Kelvin" w:date="2014-11-10T15:42:00Z"/>
        </w:rPr>
        <w:pPrChange w:id="2757" w:author="Kelvin" w:date="2014-11-10T15:42:00Z">
          <w:pPr>
            <w:pStyle w:val="Caption"/>
          </w:pPr>
        </w:pPrChange>
      </w:pPr>
      <w:ins w:id="2758" w:author="Kelvin" w:date="2014-11-10T15:42:00Z">
        <w:r>
          <w:t xml:space="preserve">Figure </w:t>
        </w:r>
        <w:r>
          <w:fldChar w:fldCharType="begin"/>
        </w:r>
        <w:r>
          <w:instrText xml:space="preserve"> SEQ Figure \* ARABIC </w:instrText>
        </w:r>
      </w:ins>
      <w:r>
        <w:fldChar w:fldCharType="separate"/>
      </w:r>
      <w:ins w:id="2759" w:author="Kelvin" w:date="2014-11-10T15:42:00Z">
        <w:r>
          <w:rPr>
            <w:noProof/>
          </w:rPr>
          <w:t>21</w:t>
        </w:r>
        <w:r>
          <w:fldChar w:fldCharType="end"/>
        </w:r>
        <w:r>
          <w:t xml:space="preserve"> </w:t>
        </w:r>
      </w:ins>
      <w:ins w:id="2760" w:author="Kelvin" w:date="2014-11-10T19:16:00Z">
        <w:r w:rsidR="006709CD">
          <w:t>–</w:t>
        </w:r>
      </w:ins>
      <w:ins w:id="2761" w:author="Kelvin" w:date="2014-11-10T15:42:00Z">
        <w:r>
          <w:t xml:space="preserve"> Import Existing </w:t>
        </w:r>
        <w:r w:rsidRPr="006709CD">
          <w:rPr>
            <w:i/>
            <w:rPrChange w:id="2762" w:author="Kelvin" w:date="2014-11-10T19:18:00Z">
              <w:rPr/>
            </w:rPrChange>
          </w:rPr>
          <w:t>Maven</w:t>
        </w:r>
        <w:r>
          <w:t xml:space="preserve"> Projects</w:t>
        </w:r>
      </w:ins>
    </w:p>
    <w:p w14:paraId="042862DC" w14:textId="1C654699" w:rsidR="00191908" w:rsidRPr="00191908" w:rsidRDefault="00191908">
      <w:pPr>
        <w:rPr>
          <w:ins w:id="2763" w:author="Kelvin" w:date="2014-11-10T15:42:00Z"/>
          <w:rPrChange w:id="2764" w:author="Kelvin" w:date="2014-11-10T15:42:00Z">
            <w:rPr>
              <w:ins w:id="2765" w:author="Kelvin" w:date="2014-11-10T15:42:00Z"/>
            </w:rPr>
          </w:rPrChange>
        </w:rPr>
        <w:pPrChange w:id="2766" w:author="Kelvin" w:date="2014-11-10T15:42:00Z">
          <w:pPr>
            <w:pStyle w:val="Caption"/>
          </w:pPr>
        </w:pPrChange>
      </w:pPr>
      <w:ins w:id="2767" w:author="Kelvin" w:date="2014-11-10T15:42:00Z">
        <w:r>
          <w:t xml:space="preserve">Ensure that you select only the main pom.xml file as shown in </w:t>
        </w:r>
        <w:r w:rsidRPr="00191908">
          <w:rPr>
            <w:b/>
            <w:rPrChange w:id="2768" w:author="Kelvin" w:date="2014-11-10T15:42:00Z">
              <w:rPr/>
            </w:rPrChange>
          </w:rPr>
          <w:t>Figure 22</w:t>
        </w:r>
        <w:r>
          <w:t>.</w:t>
        </w:r>
      </w:ins>
    </w:p>
    <w:p w14:paraId="55C72601" w14:textId="77777777" w:rsidR="00191908" w:rsidRDefault="00191908">
      <w:pPr>
        <w:keepNext/>
        <w:jc w:val="center"/>
        <w:rPr>
          <w:ins w:id="2769" w:author="Kelvin" w:date="2014-11-10T15:43:00Z"/>
        </w:rPr>
        <w:pPrChange w:id="2770" w:author="Kelvin" w:date="2014-11-10T15:43:00Z">
          <w:pPr/>
        </w:pPrChange>
      </w:pPr>
      <w:ins w:id="2771" w:author="Kelvin" w:date="2014-11-10T15:42:00Z">
        <w:r>
          <w:rPr>
            <w:noProof/>
            <w:lang w:val="en-SG" w:eastAsia="en-SG"/>
          </w:rPr>
          <w:drawing>
            <wp:inline distT="0" distB="0" distL="0" distR="0" wp14:anchorId="67BE56BE" wp14:editId="0744D889">
              <wp:extent cx="4438650" cy="1389305"/>
              <wp:effectExtent l="0" t="0" r="0" b="1905"/>
              <wp:docPr id="31" name="Picture 31" descr="C:\Users\Kelvin\Documents\Select P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elvin\Documents\Select PO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55452" cy="1394564"/>
                      </a:xfrm>
                      <a:prstGeom prst="rect">
                        <a:avLst/>
                      </a:prstGeom>
                      <a:noFill/>
                      <a:ln>
                        <a:noFill/>
                      </a:ln>
                    </pic:spPr>
                  </pic:pic>
                </a:graphicData>
              </a:graphic>
            </wp:inline>
          </w:drawing>
        </w:r>
      </w:ins>
    </w:p>
    <w:p w14:paraId="5409DCBD" w14:textId="1CB26A93" w:rsidR="00191908" w:rsidRDefault="00191908">
      <w:pPr>
        <w:pStyle w:val="Caption"/>
        <w:jc w:val="center"/>
        <w:rPr>
          <w:ins w:id="2772" w:author="Kelvin" w:date="2014-11-10T15:43:00Z"/>
        </w:rPr>
        <w:pPrChange w:id="2773" w:author="Kelvin" w:date="2014-11-10T15:43:00Z">
          <w:pPr>
            <w:pStyle w:val="Caption"/>
          </w:pPr>
        </w:pPrChange>
      </w:pPr>
      <w:ins w:id="2774" w:author="Kelvin" w:date="2014-11-10T15:43:00Z">
        <w:r>
          <w:t xml:space="preserve">Figure </w:t>
        </w:r>
        <w:r>
          <w:fldChar w:fldCharType="begin"/>
        </w:r>
        <w:r>
          <w:instrText xml:space="preserve"> SEQ Figure \* ARABIC </w:instrText>
        </w:r>
      </w:ins>
      <w:r>
        <w:fldChar w:fldCharType="separate"/>
      </w:r>
      <w:ins w:id="2775" w:author="Kelvin" w:date="2014-11-10T15:43:00Z">
        <w:r>
          <w:rPr>
            <w:noProof/>
          </w:rPr>
          <w:t>22</w:t>
        </w:r>
        <w:r>
          <w:fldChar w:fldCharType="end"/>
        </w:r>
        <w:r>
          <w:t xml:space="preserve"> </w:t>
        </w:r>
      </w:ins>
      <w:ins w:id="2776" w:author="Kelvin" w:date="2014-11-10T19:16:00Z">
        <w:r w:rsidR="006709CD">
          <w:t>–</w:t>
        </w:r>
      </w:ins>
      <w:ins w:id="2777" w:author="Kelvin" w:date="2014-11-10T15:43:00Z">
        <w:r>
          <w:t xml:space="preserve"> Selecting the Correct POM</w:t>
        </w:r>
      </w:ins>
      <w:ins w:id="2778" w:author="Kelvin" w:date="2014-11-10T19:18:00Z">
        <w:r w:rsidR="006709CD">
          <w:t xml:space="preserve"> File</w:t>
        </w:r>
      </w:ins>
    </w:p>
    <w:p w14:paraId="0BC83894" w14:textId="35F01F04" w:rsidR="002D63C8" w:rsidRDefault="002D63C8">
      <w:pPr>
        <w:keepNext/>
        <w:rPr>
          <w:ins w:id="2779" w:author="Kelvin" w:date="2014-11-10T16:03:00Z"/>
        </w:rPr>
        <w:pPrChange w:id="2780" w:author="Kelvin" w:date="2014-11-10T16:03:00Z">
          <w:pPr/>
        </w:pPrChange>
      </w:pPr>
      <w:ins w:id="2781" w:author="Kelvin" w:date="2014-11-10T15:43:00Z">
        <w:r>
          <w:t xml:space="preserve">You will have to </w:t>
        </w:r>
      </w:ins>
      <w:ins w:id="2782" w:author="Kelvin" w:date="2014-11-10T16:03:00Z">
        <w:r>
          <w:t xml:space="preserve">use the </w:t>
        </w:r>
      </w:ins>
      <w:ins w:id="2783" w:author="Kelvin" w:date="2014-11-10T15:43:00Z">
        <w:r w:rsidRPr="006709CD">
          <w:rPr>
            <w:rFonts w:ascii="Consolas" w:hAnsi="Consolas" w:cs="Consolas"/>
            <w:sz w:val="20"/>
            <w:szCs w:val="20"/>
            <w:rPrChange w:id="2784" w:author="Kelvin" w:date="2014-11-10T19:17:00Z">
              <w:rPr/>
            </w:rPrChange>
          </w:rPr>
          <w:t>Alt</w:t>
        </w:r>
      </w:ins>
      <w:ins w:id="2785" w:author="Kelvin" w:date="2014-11-10T16:03:00Z">
        <w:r w:rsidRPr="006709CD">
          <w:rPr>
            <w:rFonts w:ascii="Consolas" w:hAnsi="Consolas" w:cs="Consolas"/>
            <w:sz w:val="20"/>
            <w:szCs w:val="20"/>
            <w:rPrChange w:id="2786" w:author="Kelvin" w:date="2014-11-10T19:17:00Z">
              <w:rPr/>
            </w:rPrChange>
          </w:rPr>
          <w:t xml:space="preserve"> </w:t>
        </w:r>
      </w:ins>
      <w:ins w:id="2787" w:author="Kelvin" w:date="2014-11-10T15:43:00Z">
        <w:r w:rsidR="002B3A83" w:rsidRPr="006709CD">
          <w:rPr>
            <w:rFonts w:ascii="Consolas" w:hAnsi="Consolas" w:cs="Consolas"/>
            <w:sz w:val="20"/>
            <w:szCs w:val="20"/>
            <w:rPrChange w:id="2788" w:author="Kelvin" w:date="2014-11-10T19:17:00Z">
              <w:rPr/>
            </w:rPrChange>
          </w:rPr>
          <w:t>+</w:t>
        </w:r>
      </w:ins>
      <w:ins w:id="2789" w:author="Kelvin" w:date="2014-11-10T16:03:00Z">
        <w:r w:rsidRPr="006709CD">
          <w:rPr>
            <w:rFonts w:ascii="Consolas" w:hAnsi="Consolas" w:cs="Consolas"/>
            <w:sz w:val="20"/>
            <w:szCs w:val="20"/>
            <w:rPrChange w:id="2790" w:author="Kelvin" w:date="2014-11-10T19:17:00Z">
              <w:rPr/>
            </w:rPrChange>
          </w:rPr>
          <w:t xml:space="preserve"> </w:t>
        </w:r>
      </w:ins>
      <w:ins w:id="2791" w:author="Kelvin" w:date="2014-11-10T15:43:00Z">
        <w:r w:rsidR="002B3A83" w:rsidRPr="006709CD">
          <w:rPr>
            <w:rFonts w:ascii="Consolas" w:hAnsi="Consolas" w:cs="Consolas"/>
            <w:sz w:val="20"/>
            <w:szCs w:val="20"/>
            <w:rPrChange w:id="2792" w:author="Kelvin" w:date="2014-11-10T19:17:00Z">
              <w:rPr/>
            </w:rPrChange>
          </w:rPr>
          <w:t>F5</w:t>
        </w:r>
        <w:r w:rsidR="002B3A83">
          <w:t xml:space="preserve"> </w:t>
        </w:r>
      </w:ins>
      <w:ins w:id="2793" w:author="Kelvin" w:date="2014-11-10T16:03:00Z">
        <w:r>
          <w:t xml:space="preserve">key combination </w:t>
        </w:r>
      </w:ins>
      <w:ins w:id="2794" w:author="Kelvin" w:date="2014-11-10T15:43:00Z">
        <w:r>
          <w:t xml:space="preserve">to </w:t>
        </w:r>
      </w:ins>
      <w:ins w:id="2795" w:author="Kelvin" w:date="2014-11-10T16:04:00Z">
        <w:r>
          <w:t xml:space="preserve">bring up the </w:t>
        </w:r>
      </w:ins>
      <w:ins w:id="2796" w:author="Kelvin" w:date="2014-11-10T15:43:00Z">
        <w:r w:rsidR="002B3A83" w:rsidRPr="006709CD">
          <w:rPr>
            <w:i/>
            <w:rPrChange w:id="2797" w:author="Kelvin" w:date="2014-11-10T19:17:00Z">
              <w:rPr/>
            </w:rPrChange>
          </w:rPr>
          <w:t>Update Maven Project</w:t>
        </w:r>
        <w:r w:rsidR="002B3A83">
          <w:t xml:space="preserve"> </w:t>
        </w:r>
      </w:ins>
      <w:ins w:id="2798" w:author="Kelvin" w:date="2014-11-10T16:04:00Z">
        <w:r>
          <w:t xml:space="preserve">dialogue </w:t>
        </w:r>
      </w:ins>
      <w:ins w:id="2799" w:author="Kelvin" w:date="2014-11-10T15:43:00Z">
        <w:r w:rsidR="002B3A83">
          <w:t>as shown</w:t>
        </w:r>
      </w:ins>
      <w:ins w:id="2800" w:author="Kelvin" w:date="2014-11-10T16:02:00Z">
        <w:r>
          <w:t xml:space="preserve"> in </w:t>
        </w:r>
        <w:r w:rsidRPr="002D63C8">
          <w:rPr>
            <w:b/>
            <w:rPrChange w:id="2801" w:author="Kelvin" w:date="2014-11-10T16:03:00Z">
              <w:rPr/>
            </w:rPrChange>
          </w:rPr>
          <w:t>Figure 23</w:t>
        </w:r>
        <w:r>
          <w:t>.</w:t>
        </w:r>
      </w:ins>
      <w:ins w:id="2802" w:author="Kelvin" w:date="2014-11-10T16:04:00Z">
        <w:r>
          <w:t xml:space="preserve"> This will automatically download and refresh all dependencies into your system.</w:t>
        </w:r>
      </w:ins>
    </w:p>
    <w:p w14:paraId="625A1E33" w14:textId="1B2F3FD6" w:rsidR="002D63C8" w:rsidRDefault="002B3A83">
      <w:pPr>
        <w:keepNext/>
        <w:jc w:val="center"/>
        <w:rPr>
          <w:ins w:id="2803" w:author="Kelvin" w:date="2014-11-10T16:02:00Z"/>
        </w:rPr>
        <w:pPrChange w:id="2804" w:author="Kelvin" w:date="2014-11-10T16:03:00Z">
          <w:pPr/>
        </w:pPrChange>
      </w:pPr>
      <w:ins w:id="2805" w:author="Kelvin" w:date="2014-11-10T15:43:00Z">
        <w:r>
          <w:t>.</w:t>
        </w:r>
      </w:ins>
      <w:ins w:id="2806" w:author="Kelvin" w:date="2014-11-10T16:02:00Z">
        <w:r w:rsidR="002D63C8">
          <w:rPr>
            <w:noProof/>
            <w:lang w:val="en-SG" w:eastAsia="en-SG"/>
          </w:rPr>
          <w:drawing>
            <wp:inline distT="0" distB="0" distL="0" distR="0" wp14:anchorId="7A9881FB" wp14:editId="00EE2673">
              <wp:extent cx="4600575" cy="1705831"/>
              <wp:effectExtent l="0" t="0" r="0" b="8890"/>
              <wp:docPr id="32" name="Picture 32" descr="C:\Users\Kelvin\Documents\Update Maven 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Update Maven Project.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19106" cy="1712702"/>
                      </a:xfrm>
                      <a:prstGeom prst="rect">
                        <a:avLst/>
                      </a:prstGeom>
                      <a:noFill/>
                      <a:ln>
                        <a:noFill/>
                      </a:ln>
                    </pic:spPr>
                  </pic:pic>
                </a:graphicData>
              </a:graphic>
            </wp:inline>
          </w:drawing>
        </w:r>
      </w:ins>
    </w:p>
    <w:p w14:paraId="6073151B" w14:textId="36AF16C0" w:rsidR="002B3A83" w:rsidRPr="002B3A83" w:rsidRDefault="002D63C8">
      <w:pPr>
        <w:pStyle w:val="Caption"/>
        <w:jc w:val="center"/>
        <w:rPr>
          <w:ins w:id="2807" w:author="Kelvin" w:date="2014-11-10T15:43:00Z"/>
          <w:b w:val="0"/>
          <w:bCs w:val="0"/>
          <w:color w:val="auto"/>
          <w:rPrChange w:id="2808" w:author="Kelvin" w:date="2014-11-10T15:43:00Z">
            <w:rPr>
              <w:ins w:id="2809" w:author="Kelvin" w:date="2014-11-10T15:43:00Z"/>
            </w:rPr>
          </w:rPrChange>
        </w:rPr>
        <w:pPrChange w:id="2810" w:author="Kelvin" w:date="2014-11-10T16:03:00Z">
          <w:pPr>
            <w:pStyle w:val="Caption"/>
          </w:pPr>
        </w:pPrChange>
      </w:pPr>
      <w:ins w:id="2811" w:author="Kelvin" w:date="2014-11-10T16:02:00Z">
        <w:r>
          <w:t xml:space="preserve">Figure </w:t>
        </w:r>
        <w:r>
          <w:fldChar w:fldCharType="begin"/>
        </w:r>
        <w:r>
          <w:instrText xml:space="preserve"> SEQ Figure \* ARABIC </w:instrText>
        </w:r>
      </w:ins>
      <w:r>
        <w:fldChar w:fldCharType="separate"/>
      </w:r>
      <w:ins w:id="2812" w:author="Kelvin" w:date="2014-11-10T16:02:00Z">
        <w:r>
          <w:rPr>
            <w:noProof/>
          </w:rPr>
          <w:t>23</w:t>
        </w:r>
        <w:r>
          <w:fldChar w:fldCharType="end"/>
        </w:r>
        <w:r>
          <w:t xml:space="preserve"> </w:t>
        </w:r>
      </w:ins>
      <w:ins w:id="2813" w:author="Kelvin" w:date="2014-11-10T19:20:00Z">
        <w:r w:rsidR="002027B1">
          <w:t>–</w:t>
        </w:r>
      </w:ins>
      <w:ins w:id="2814" w:author="Kelvin" w:date="2014-11-10T16:02:00Z">
        <w:r>
          <w:t xml:space="preserve"> Update </w:t>
        </w:r>
        <w:r w:rsidRPr="006709CD">
          <w:rPr>
            <w:i/>
            <w:rPrChange w:id="2815" w:author="Kelvin" w:date="2014-11-10T19:17:00Z">
              <w:rPr/>
            </w:rPrChange>
          </w:rPr>
          <w:t>Maven</w:t>
        </w:r>
        <w:r>
          <w:t xml:space="preserve"> Project</w:t>
        </w:r>
      </w:ins>
    </w:p>
    <w:p w14:paraId="2D19A835" w14:textId="77777777" w:rsidR="002D63C8" w:rsidRDefault="002D63C8">
      <w:pPr>
        <w:rPr>
          <w:ins w:id="2816" w:author="Kelvin" w:date="2014-11-10T16:04:00Z"/>
        </w:rPr>
      </w:pPr>
      <w:ins w:id="2817" w:author="Kelvin" w:date="2014-11-10T16:04:00Z">
        <w:r>
          <w:br w:type="page"/>
        </w:r>
      </w:ins>
    </w:p>
    <w:p w14:paraId="59CBB5E6" w14:textId="62F06C42" w:rsidR="002D63C8" w:rsidRDefault="002D63C8">
      <w:pPr>
        <w:rPr>
          <w:ins w:id="2818" w:author="Kelvin" w:date="2014-11-10T18:46:00Z"/>
        </w:rPr>
      </w:pPr>
      <w:ins w:id="2819" w:author="Kelvin" w:date="2014-11-10T16:04:00Z">
        <w:r>
          <w:lastRenderedPageBreak/>
          <w:t xml:space="preserve">Whenever you wish to add a new </w:t>
        </w:r>
        <w:r w:rsidRPr="006709CD">
          <w:rPr>
            <w:i/>
            <w:rPrChange w:id="2820" w:author="Kelvin" w:date="2014-11-10T19:20:00Z">
              <w:rPr/>
            </w:rPrChange>
          </w:rPr>
          <w:t>Maven</w:t>
        </w:r>
        <w:r>
          <w:t xml:space="preserve"> dependency into the system, you will need to </w:t>
        </w:r>
      </w:ins>
      <w:ins w:id="2821" w:author="Kelvin" w:date="2014-11-10T16:05:00Z">
        <w:r>
          <w:t>insert a new entry into pom.xml as shown</w:t>
        </w:r>
      </w:ins>
      <w:ins w:id="2822" w:author="Kelvin" w:date="2014-11-10T18:49:00Z">
        <w:r w:rsidR="00376186">
          <w:t xml:space="preserve"> in </w:t>
        </w:r>
        <w:r w:rsidR="00376186" w:rsidRPr="00376186">
          <w:rPr>
            <w:b/>
            <w:rPrChange w:id="2823" w:author="Kelvin" w:date="2014-11-10T18:49:00Z">
              <w:rPr/>
            </w:rPrChange>
          </w:rPr>
          <w:t>Figure 24</w:t>
        </w:r>
      </w:ins>
      <w:ins w:id="2824" w:author="Kelvin" w:date="2014-11-10T16:05:00Z">
        <w:r>
          <w:t>.</w:t>
        </w:r>
      </w:ins>
    </w:p>
    <w:p w14:paraId="64C4ECBD" w14:textId="77777777" w:rsidR="00376186" w:rsidRDefault="00376186" w:rsidP="00376186">
      <w:pPr>
        <w:keepNext/>
        <w:rPr>
          <w:ins w:id="2825" w:author="Kelvin" w:date="2014-11-10T18:49:00Z"/>
        </w:rPr>
        <w:pPrChange w:id="2826" w:author="Kelvin" w:date="2014-11-10T18:49:00Z">
          <w:pPr/>
        </w:pPrChange>
      </w:pPr>
      <w:ins w:id="2827" w:author="Kelvin" w:date="2014-11-10T18:48:00Z">
        <w:r>
          <w:rPr>
            <w:noProof/>
            <w:lang w:val="en-SG" w:eastAsia="en-SG"/>
          </w:rPr>
          <w:drawing>
            <wp:inline distT="0" distB="0" distL="0" distR="0" wp14:anchorId="36A3C94B" wp14:editId="068F11FD">
              <wp:extent cx="5791200" cy="3095625"/>
              <wp:effectExtent l="0" t="0" r="0" b="9525"/>
              <wp:docPr id="33" name="Picture 33" descr="C:\Users\Kelvin\Documents\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Dependency.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91200" cy="3095625"/>
                      </a:xfrm>
                      <a:prstGeom prst="rect">
                        <a:avLst/>
                      </a:prstGeom>
                      <a:noFill/>
                      <a:ln>
                        <a:noFill/>
                      </a:ln>
                    </pic:spPr>
                  </pic:pic>
                </a:graphicData>
              </a:graphic>
            </wp:inline>
          </w:drawing>
        </w:r>
      </w:ins>
    </w:p>
    <w:p w14:paraId="1BE7163B" w14:textId="477AB75A" w:rsidR="00376186" w:rsidRDefault="00376186" w:rsidP="00376186">
      <w:pPr>
        <w:pStyle w:val="Caption"/>
        <w:jc w:val="center"/>
        <w:rPr>
          <w:ins w:id="2828" w:author="Kelvin" w:date="2014-11-10T18:49:00Z"/>
        </w:rPr>
        <w:pPrChange w:id="2829" w:author="Kelvin" w:date="2014-11-10T18:49:00Z">
          <w:pPr/>
        </w:pPrChange>
      </w:pPr>
      <w:ins w:id="2830" w:author="Kelvin" w:date="2014-11-10T18:49:00Z">
        <w:r>
          <w:t xml:space="preserve">Figure </w:t>
        </w:r>
        <w:r>
          <w:fldChar w:fldCharType="begin"/>
        </w:r>
        <w:r>
          <w:instrText xml:space="preserve"> SEQ Figure \* ARABIC </w:instrText>
        </w:r>
      </w:ins>
      <w:r>
        <w:fldChar w:fldCharType="separate"/>
      </w:r>
      <w:ins w:id="2831" w:author="Kelvin" w:date="2014-11-10T18:49:00Z">
        <w:r>
          <w:rPr>
            <w:noProof/>
          </w:rPr>
          <w:t>24</w:t>
        </w:r>
        <w:r>
          <w:fldChar w:fldCharType="end"/>
        </w:r>
        <w:r>
          <w:t xml:space="preserve"> </w:t>
        </w:r>
      </w:ins>
      <w:ins w:id="2832" w:author="Kelvin" w:date="2014-11-10T19:20:00Z">
        <w:r w:rsidR="006709CD">
          <w:t>–</w:t>
        </w:r>
      </w:ins>
      <w:ins w:id="2833" w:author="Kelvin" w:date="2014-11-10T18:49:00Z">
        <w:r>
          <w:t xml:space="preserve"> Adding a Dependency</w:t>
        </w:r>
      </w:ins>
    </w:p>
    <w:p w14:paraId="3C7614CA" w14:textId="063A2DAF" w:rsidR="00376186" w:rsidRDefault="00376186" w:rsidP="00376186">
      <w:pPr>
        <w:rPr>
          <w:ins w:id="2834" w:author="Kelvin" w:date="2014-11-10T18:50:00Z"/>
        </w:rPr>
        <w:pPrChange w:id="2835" w:author="Kelvin" w:date="2014-11-10T18:49:00Z">
          <w:pPr/>
        </w:pPrChange>
      </w:pPr>
      <w:ins w:id="2836" w:author="Kelvin" w:date="2014-11-10T18:49:00Z">
        <w:r>
          <w:t xml:space="preserve">Whenever you add a dependency, remember to use </w:t>
        </w:r>
        <w:r w:rsidRPr="006709CD">
          <w:rPr>
            <w:rFonts w:ascii="Consolas" w:hAnsi="Consolas" w:cs="Consolas"/>
            <w:sz w:val="20"/>
            <w:szCs w:val="20"/>
            <w:rPrChange w:id="2837" w:author="Kelvin" w:date="2014-11-10T19:18:00Z">
              <w:rPr/>
            </w:rPrChange>
          </w:rPr>
          <w:t xml:space="preserve">Alt + </w:t>
        </w:r>
      </w:ins>
      <w:ins w:id="2838" w:author="Kelvin" w:date="2014-11-10T18:50:00Z">
        <w:r w:rsidRPr="006709CD">
          <w:rPr>
            <w:rFonts w:ascii="Consolas" w:hAnsi="Consolas" w:cs="Consolas"/>
            <w:sz w:val="20"/>
            <w:szCs w:val="20"/>
            <w:rPrChange w:id="2839" w:author="Kelvin" w:date="2014-11-10T19:18:00Z">
              <w:rPr/>
            </w:rPrChange>
          </w:rPr>
          <w:t>F5</w:t>
        </w:r>
        <w:r>
          <w:t xml:space="preserve"> to update the project.</w:t>
        </w:r>
      </w:ins>
    </w:p>
    <w:p w14:paraId="1B1C9436" w14:textId="18DCC0FA" w:rsidR="009A7E98" w:rsidRPr="009A7E98" w:rsidRDefault="00376186" w:rsidP="00376186">
      <w:pPr>
        <w:rPr>
          <w:ins w:id="2840" w:author="Kelvin" w:date="2014-11-10T19:08:00Z"/>
          <w:rPrChange w:id="2841" w:author="Kelvin" w:date="2014-11-10T19:08:00Z">
            <w:rPr>
              <w:ins w:id="2842" w:author="Kelvin" w:date="2014-11-10T19:08:00Z"/>
              <w:noProof/>
              <w:lang w:val="en-SG" w:eastAsia="en-SG"/>
            </w:rPr>
          </w:rPrChange>
        </w:rPr>
        <w:pPrChange w:id="2843" w:author="Kelvin" w:date="2014-11-10T18:49:00Z">
          <w:pPr/>
        </w:pPrChange>
      </w:pPr>
      <w:ins w:id="2844" w:author="Kelvin" w:date="2014-11-10T18:50:00Z">
        <w:r>
          <w:t xml:space="preserve">To build the project into a </w:t>
        </w:r>
        <w:r w:rsidRPr="006709CD">
          <w:rPr>
            <w:rPrChange w:id="2845" w:author="Kelvin" w:date="2014-11-10T19:18:00Z">
              <w:rPr/>
            </w:rPrChange>
          </w:rPr>
          <w:t>JAR (Java Archive)</w:t>
        </w:r>
        <w:r>
          <w:t xml:space="preserve">, </w:t>
        </w:r>
      </w:ins>
      <w:ins w:id="2846" w:author="Kelvin" w:date="2014-11-10T18:53:00Z">
        <w:r>
          <w:t xml:space="preserve">ensure that you have the latest </w:t>
        </w:r>
        <w:r w:rsidRPr="00EE2656">
          <w:rPr>
            <w:i/>
            <w:rPrChange w:id="2847" w:author="Kelvin" w:date="2014-11-10T19:20:00Z">
              <w:rPr/>
            </w:rPrChange>
          </w:rPr>
          <w:t>JDK</w:t>
        </w:r>
        <w:r>
          <w:t xml:space="preserve"> selected in the build paths</w:t>
        </w:r>
      </w:ins>
      <w:ins w:id="2848" w:author="Kelvin" w:date="2014-11-10T19:07:00Z">
        <w:r w:rsidR="009A7E98">
          <w:t xml:space="preserve">, then create a new </w:t>
        </w:r>
        <w:r w:rsidR="009A7E98" w:rsidRPr="00AC5589">
          <w:rPr>
            <w:i/>
            <w:rPrChange w:id="2849" w:author="Kelvin" w:date="2014-11-10T19:21:00Z">
              <w:rPr/>
            </w:rPrChange>
          </w:rPr>
          <w:t>Maven</w:t>
        </w:r>
        <w:r w:rsidR="009A7E98">
          <w:t xml:space="preserve"> </w:t>
        </w:r>
      </w:ins>
      <w:ins w:id="2850" w:author="Kelvin" w:date="2014-11-10T19:21:00Z">
        <w:r w:rsidR="00D46D54">
          <w:t>B</w:t>
        </w:r>
      </w:ins>
      <w:ins w:id="2851" w:author="Kelvin" w:date="2014-11-10T19:07:00Z">
        <w:r w:rsidR="009A7E98">
          <w:t xml:space="preserve">uild configuration as shown in </w:t>
        </w:r>
        <w:r w:rsidR="009A7E98" w:rsidRPr="009A7E98">
          <w:rPr>
            <w:b/>
            <w:rPrChange w:id="2852" w:author="Kelvin" w:date="2014-11-10T19:08:00Z">
              <w:rPr/>
            </w:rPrChange>
          </w:rPr>
          <w:t>Figure 25</w:t>
        </w:r>
        <w:r w:rsidR="009A7E98">
          <w:t>.</w:t>
        </w:r>
      </w:ins>
      <w:ins w:id="2853" w:author="Kelvin" w:date="2014-11-10T19:08:00Z">
        <w:r w:rsidR="009A7E98">
          <w:t xml:space="preserve"> The program will be built when you select </w:t>
        </w:r>
        <w:r w:rsidR="009A7E98" w:rsidRPr="006709CD">
          <w:rPr>
            <w:b/>
            <w:rPrChange w:id="2854" w:author="Kelvin" w:date="2014-11-10T19:18:00Z">
              <w:rPr/>
            </w:rPrChange>
          </w:rPr>
          <w:t>Run</w:t>
        </w:r>
        <w:r w:rsidR="009A7E98">
          <w:t>.</w:t>
        </w:r>
      </w:ins>
    </w:p>
    <w:p w14:paraId="3A40F996" w14:textId="77777777" w:rsidR="009A7E98" w:rsidRDefault="009A7E98" w:rsidP="009A7E98">
      <w:pPr>
        <w:keepNext/>
        <w:jc w:val="center"/>
        <w:rPr>
          <w:ins w:id="2855" w:author="Kelvin" w:date="2014-11-10T19:08:00Z"/>
        </w:rPr>
        <w:pPrChange w:id="2856" w:author="Kelvin" w:date="2014-11-10T19:08:00Z">
          <w:pPr/>
        </w:pPrChange>
      </w:pPr>
      <w:ins w:id="2857" w:author="Kelvin" w:date="2014-11-10T19:08:00Z">
        <w:r>
          <w:rPr>
            <w:noProof/>
            <w:lang w:val="en-SG" w:eastAsia="en-SG"/>
          </w:rPr>
          <w:drawing>
            <wp:inline distT="0" distB="0" distL="0" distR="0" wp14:anchorId="41A6AA9B" wp14:editId="084A07DE">
              <wp:extent cx="3885610" cy="1933575"/>
              <wp:effectExtent l="0" t="0" r="635" b="0"/>
              <wp:docPr id="34" name="Picture 34" descr="C:\Users\Kelvin\Documents\Building the JAR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vin\Documents\Building the JAR file.png"/>
                      <pic:cNvPicPr>
                        <a:picLocks noChangeAspect="1" noChangeArrowheads="1"/>
                      </pic:cNvPicPr>
                    </pic:nvPicPr>
                    <pic:blipFill rotWithShape="1">
                      <a:blip r:embed="rId90">
                        <a:extLst>
                          <a:ext uri="{28A0092B-C50C-407E-A947-70E740481C1C}">
                            <a14:useLocalDpi xmlns:a14="http://schemas.microsoft.com/office/drawing/2010/main" val="0"/>
                          </a:ext>
                        </a:extLst>
                      </a:blip>
                      <a:srcRect t="19763"/>
                      <a:stretch/>
                    </pic:blipFill>
                    <pic:spPr bwMode="auto">
                      <a:xfrm>
                        <a:off x="0" y="0"/>
                        <a:ext cx="3887472" cy="1934502"/>
                      </a:xfrm>
                      <a:prstGeom prst="rect">
                        <a:avLst/>
                      </a:prstGeom>
                      <a:noFill/>
                      <a:ln>
                        <a:noFill/>
                      </a:ln>
                      <a:extLst>
                        <a:ext uri="{53640926-AAD7-44D8-BBD7-CCE9431645EC}">
                          <a14:shadowObscured xmlns:a14="http://schemas.microsoft.com/office/drawing/2010/main"/>
                        </a:ext>
                      </a:extLst>
                    </pic:spPr>
                  </pic:pic>
                </a:graphicData>
              </a:graphic>
            </wp:inline>
          </w:drawing>
        </w:r>
      </w:ins>
    </w:p>
    <w:p w14:paraId="69B3D17F" w14:textId="5D83E7F4" w:rsidR="009A7E98" w:rsidRDefault="009A7E98" w:rsidP="009A7E98">
      <w:pPr>
        <w:pStyle w:val="Caption"/>
        <w:jc w:val="center"/>
        <w:rPr>
          <w:ins w:id="2858" w:author="Kelvin" w:date="2014-11-10T19:08:00Z"/>
        </w:rPr>
        <w:pPrChange w:id="2859" w:author="Kelvin" w:date="2014-11-10T19:08:00Z">
          <w:pPr>
            <w:pStyle w:val="Caption"/>
          </w:pPr>
        </w:pPrChange>
      </w:pPr>
      <w:ins w:id="2860" w:author="Kelvin" w:date="2014-11-10T19:08:00Z">
        <w:r>
          <w:t xml:space="preserve">Figure </w:t>
        </w:r>
        <w:r>
          <w:fldChar w:fldCharType="begin"/>
        </w:r>
        <w:r>
          <w:instrText xml:space="preserve"> SEQ Figure \* ARABIC </w:instrText>
        </w:r>
      </w:ins>
      <w:r>
        <w:fldChar w:fldCharType="separate"/>
      </w:r>
      <w:ins w:id="2861" w:author="Kelvin" w:date="2014-11-10T19:08:00Z">
        <w:r>
          <w:rPr>
            <w:noProof/>
          </w:rPr>
          <w:t>25</w:t>
        </w:r>
        <w:r>
          <w:fldChar w:fldCharType="end"/>
        </w:r>
        <w:r>
          <w:t xml:space="preserve"> </w:t>
        </w:r>
      </w:ins>
      <w:ins w:id="2862" w:author="Kelvin" w:date="2014-11-10T19:20:00Z">
        <w:r w:rsidR="002027B1">
          <w:t>–</w:t>
        </w:r>
      </w:ins>
      <w:ins w:id="2863" w:author="Kelvin" w:date="2014-11-10T19:08:00Z">
        <w:r>
          <w:t xml:space="preserve"> Build Configuration</w:t>
        </w:r>
      </w:ins>
    </w:p>
    <w:p w14:paraId="72D8E79C" w14:textId="21E0704D" w:rsidR="00376186" w:rsidRPr="00376186" w:rsidRDefault="00376186" w:rsidP="00376186">
      <w:pPr>
        <w:rPr>
          <w:ins w:id="2864" w:author="Kelvin" w:date="2014-11-10T16:05:00Z"/>
          <w:rPrChange w:id="2865" w:author="Kelvin" w:date="2014-11-10T18:49:00Z">
            <w:rPr>
              <w:ins w:id="2866" w:author="Kelvin" w:date="2014-11-10T16:05:00Z"/>
            </w:rPr>
          </w:rPrChange>
        </w:rPr>
        <w:pPrChange w:id="2867" w:author="Kelvin" w:date="2014-11-10T18:49:00Z">
          <w:pPr/>
        </w:pPrChange>
      </w:pPr>
      <w:ins w:id="2868" w:author="Kelvin" w:date="2014-11-10T18:53:00Z">
        <w:r>
          <w:t xml:space="preserve"> </w:t>
        </w:r>
      </w:ins>
    </w:p>
    <w:p w14:paraId="4EA15DA0" w14:textId="770E2CFD" w:rsidR="00ED12EA" w:rsidRPr="00191908" w:rsidRDefault="00ED12EA">
      <w:pPr>
        <w:rPr>
          <w:ins w:id="2869" w:author="Kelvin" w:date="2014-11-10T15:15:00Z"/>
          <w:rPrChange w:id="2870" w:author="Kelvin" w:date="2014-11-10T15:34:00Z">
            <w:rPr>
              <w:ins w:id="2871" w:author="Kelvin" w:date="2014-11-10T15:15:00Z"/>
              <w:rFonts w:asciiTheme="majorHAnsi" w:eastAsiaTheme="majorEastAsia" w:hAnsiTheme="majorHAnsi" w:cstheme="majorBidi"/>
              <w:color w:val="244061" w:themeColor="accent1" w:themeShade="80"/>
              <w:sz w:val="56"/>
              <w:szCs w:val="36"/>
            </w:rPr>
          </w:rPrChange>
        </w:rPr>
      </w:pPr>
      <w:ins w:id="2872" w:author="Kelvin" w:date="2014-11-10T15:15:00Z">
        <w:r>
          <w:br w:type="page"/>
        </w:r>
      </w:ins>
    </w:p>
    <w:p w14:paraId="6E10289E" w14:textId="2FC19C52" w:rsidR="0092526E" w:rsidRPr="00667E20" w:rsidRDefault="00ED12EA">
      <w:pPr>
        <w:pStyle w:val="Heading2"/>
        <w:pPrChange w:id="2873" w:author="Kelvin" w:date="2014-11-10T15:15:00Z">
          <w:pPr>
            <w:pStyle w:val="Heading1"/>
          </w:pPr>
        </w:pPrChange>
      </w:pPr>
      <w:bookmarkStart w:id="2874" w:name="_Toc403410205"/>
      <w:ins w:id="2875" w:author="Kelvin" w:date="2014-11-10T15:15:00Z">
        <w:r>
          <w:lastRenderedPageBreak/>
          <w:t xml:space="preserve">5.3 </w:t>
        </w:r>
      </w:ins>
      <w:r w:rsidR="0092526E" w:rsidRPr="00667E20">
        <w:t>Testing the System</w:t>
      </w:r>
      <w:bookmarkEnd w:id="2671"/>
      <w:bookmarkEnd w:id="2874"/>
    </w:p>
    <w:p w14:paraId="7CF323FD" w14:textId="05D7015A" w:rsidR="0092526E" w:rsidRPr="00B9366F" w:rsidRDefault="0092526E" w:rsidP="0092526E">
      <w:r w:rsidRPr="00667E20">
        <w:t>W</w:t>
      </w:r>
      <w:r>
        <w:t>hen developing new functionalities</w:t>
      </w:r>
      <w:ins w:id="2876"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76186" w:rsidP="0092526E">
      <w:hyperlink r:id="rId91" w:history="1">
        <w:r w:rsidR="0092526E" w:rsidRPr="00B9366F">
          <w:rPr>
            <w:rStyle w:val="Hyperlink"/>
          </w:rPr>
          <w:t>http://agiledata.org/essays/tdd.html</w:t>
        </w:r>
      </w:hyperlink>
    </w:p>
    <w:p w14:paraId="449F208F" w14:textId="7488011E"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w:t>
      </w:r>
      <w:r w:rsidRPr="00990B9F">
        <w:rPr>
          <w:rFonts w:ascii="Consolas" w:hAnsi="Consolas" w:cs="Consolas"/>
          <w:sz w:val="20"/>
          <w:szCs w:val="20"/>
          <w:rPrChange w:id="2877" w:author="Kelvin Ang" w:date="2014-11-09T12:59:00Z">
            <w:rPr/>
          </w:rPrChange>
        </w:rPr>
        <w:t xml:space="preserve">/src/test/java </w:t>
      </w:r>
      <w:r w:rsidRPr="00B9366F">
        <w:t>directory</w:t>
      </w:r>
      <w:ins w:id="2878" w:author="Kelvin Ang" w:date="2014-11-09T13:33:00Z">
        <w:r w:rsidR="00EE3182">
          <w:t xml:space="preserve"> as shown in </w:t>
        </w:r>
        <w:r w:rsidR="00EE3182" w:rsidRPr="00EE3182">
          <w:rPr>
            <w:b/>
            <w:rPrChange w:id="2879" w:author="Kelvin Ang" w:date="2014-11-09T13:33:00Z">
              <w:rPr/>
            </w:rPrChange>
          </w:rPr>
          <w:t>Figure 19</w:t>
        </w:r>
      </w:ins>
      <w:r w:rsidRPr="00B9366F">
        <w:t>.</w:t>
      </w:r>
    </w:p>
    <w:p w14:paraId="27B0D7D5" w14:textId="09519B94" w:rsidR="0092526E" w:rsidRPr="00667E20" w:rsidRDefault="00552B2B" w:rsidP="0092526E">
      <w:pPr>
        <w:keepNext/>
        <w:jc w:val="center"/>
        <w:rPr>
          <w:sz w:val="32"/>
          <w:szCs w:val="32"/>
        </w:rPr>
      </w:pPr>
      <w:r>
        <w:rPr>
          <w:noProof/>
          <w:sz w:val="32"/>
          <w:szCs w:val="32"/>
          <w:lang w:val="en-SG" w:eastAsia="en-SG"/>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ins w:id="2880" w:author="Kelvin Ang" w:date="2014-11-09T13:33:00Z">
          <w:r w:rsidR="00EE3182">
            <w:rPr>
              <w:noProof/>
            </w:rPr>
            <w:t>19</w:t>
          </w:r>
        </w:ins>
        <w:del w:id="2881" w:author="Kelvin Ang" w:date="2014-11-09T13:33:00Z">
          <w:r w:rsidDel="00EE3182">
            <w:rPr>
              <w:noProof/>
            </w:rPr>
            <w:delText>21</w:delText>
          </w:r>
        </w:del>
      </w:fldSimple>
      <w:r w:rsidRPr="001654F1">
        <w:t xml:space="preserve"> </w:t>
      </w:r>
      <w:r>
        <w:t>–</w:t>
      </w:r>
      <w:r w:rsidRPr="001654F1">
        <w:t xml:space="preserve"> </w:t>
      </w:r>
      <w:r w:rsidRPr="00990B9F">
        <w:rPr>
          <w:rFonts w:ascii="Consolas" w:hAnsi="Consolas" w:cs="Consolas"/>
          <w:sz w:val="20"/>
          <w:szCs w:val="20"/>
          <w:rPrChange w:id="2882" w:author="Kelvin Ang" w:date="2014-11-09T13:00:00Z">
            <w:rPr/>
          </w:rPrChange>
        </w:rPr>
        <w:t>/src/test/java Directory</w:t>
      </w:r>
    </w:p>
    <w:p w14:paraId="3BFA91C4" w14:textId="4BF7B3A6" w:rsidR="0092526E" w:rsidRPr="00B9366F" w:rsidRDefault="0092526E" w:rsidP="0092526E">
      <w:r w:rsidRPr="00B9366F">
        <w:t xml:space="preserve">To create a new </w:t>
      </w:r>
      <w:r w:rsidRPr="00FD24B4">
        <w:rPr>
          <w:i/>
        </w:rPr>
        <w:t>JUnit</w:t>
      </w:r>
      <w:r w:rsidRPr="00B9366F">
        <w:t xml:space="preserve"> test case, right</w:t>
      </w:r>
      <w:del w:id="2883" w:author="Kelvin Ang" w:date="2014-11-09T13:34:00Z">
        <w:r w:rsidRPr="00B9366F" w:rsidDel="00436959">
          <w:delText xml:space="preserve"> </w:delText>
        </w:r>
      </w:del>
      <w:ins w:id="2884" w:author="Kelvin Ang" w:date="2014-11-09T13:34:00Z">
        <w:r w:rsidR="00436959">
          <w:t>-</w:t>
        </w:r>
      </w:ins>
      <w:r w:rsidRPr="00B9366F">
        <w:t xml:space="preserve">click on the project package, and select </w:t>
      </w:r>
      <w:r w:rsidRPr="00B9366F">
        <w:rPr>
          <w:b/>
        </w:rPr>
        <w:t>New &gt; JUnit Test Case</w:t>
      </w:r>
      <w:ins w:id="2885" w:author="Kelvin Ang" w:date="2014-11-09T13:33:00Z">
        <w:r w:rsidR="00EE3182">
          <w:rPr>
            <w:b/>
          </w:rPr>
          <w:t xml:space="preserve"> </w:t>
        </w:r>
        <w:r w:rsidR="00EE3182" w:rsidRPr="00EE3182">
          <w:rPr>
            <w:rPrChange w:id="2886" w:author="Kelvin Ang" w:date="2014-11-09T13:33:00Z">
              <w:rPr>
                <w:b/>
              </w:rPr>
            </w:rPrChange>
          </w:rPr>
          <w:t xml:space="preserve">as shown in </w:t>
        </w:r>
        <w:r w:rsidR="00EE3182" w:rsidRPr="00EE3182">
          <w:rPr>
            <w:b/>
          </w:rPr>
          <w:t>Figure 20</w:t>
        </w:r>
      </w:ins>
      <w:r w:rsidRPr="00B9366F">
        <w:t>.</w:t>
      </w:r>
    </w:p>
    <w:p w14:paraId="16B6D75C" w14:textId="77777777" w:rsidR="0092526E" w:rsidRPr="00667E20" w:rsidRDefault="0092526E" w:rsidP="0092526E">
      <w:pPr>
        <w:keepNext/>
        <w:jc w:val="center"/>
        <w:rPr>
          <w:sz w:val="32"/>
          <w:szCs w:val="32"/>
        </w:rPr>
      </w:pPr>
      <w:r w:rsidRPr="00667E20">
        <w:rPr>
          <w:noProof/>
          <w:sz w:val="32"/>
          <w:szCs w:val="32"/>
          <w:lang w:val="en-SG" w:eastAsia="en-SG"/>
        </w:rPr>
        <w:drawing>
          <wp:inline distT="0" distB="0" distL="0" distR="0" wp14:anchorId="49F699B6" wp14:editId="4C69C9BC">
            <wp:extent cx="3165894" cy="3496297"/>
            <wp:effectExtent l="0" t="0" r="0" b="952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19518" cy="3555518"/>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ins w:id="2887" w:author="Kelvin Ang" w:date="2014-11-09T13:33:00Z">
          <w:r w:rsidR="00EE3182">
            <w:rPr>
              <w:noProof/>
            </w:rPr>
            <w:t>20</w:t>
          </w:r>
        </w:ins>
        <w:del w:id="2888" w:author="Kelvin Ang" w:date="2014-11-09T13:33:00Z">
          <w:r w:rsidDel="00EE3182">
            <w:rPr>
              <w:noProof/>
            </w:rPr>
            <w:delText>22</w:delText>
          </w:r>
        </w:del>
      </w:fldSimple>
      <w:r w:rsidRPr="00B9366F">
        <w:t xml:space="preserve"> </w:t>
      </w:r>
      <w:r>
        <w:t>–</w:t>
      </w:r>
      <w:r w:rsidRPr="00B9366F">
        <w:t xml:space="preserve"> Creating a new </w:t>
      </w:r>
      <w:r w:rsidRPr="00E86022">
        <w:rPr>
          <w:i/>
          <w:rPrChange w:id="2889" w:author="Kelvin Ang" w:date="2014-11-09T13:04:00Z">
            <w:rPr/>
          </w:rPrChange>
        </w:rPr>
        <w:t>JUnit</w:t>
      </w:r>
      <w:r w:rsidRPr="00B9366F">
        <w:t xml:space="preserve"> </w:t>
      </w:r>
      <w:r w:rsidRPr="00B9366F">
        <w:rPr>
          <w:noProof/>
        </w:rPr>
        <w:t>Test Case</w:t>
      </w:r>
    </w:p>
    <w:p w14:paraId="3994FBEC" w14:textId="77777777" w:rsidR="002D63C8" w:rsidRDefault="002D63C8">
      <w:pPr>
        <w:rPr>
          <w:ins w:id="2890" w:author="Kelvin" w:date="2014-11-10T16:01:00Z"/>
        </w:rPr>
      </w:pPr>
      <w:ins w:id="2891" w:author="Kelvin" w:date="2014-11-10T16:01:00Z">
        <w:r>
          <w:br w:type="page"/>
        </w:r>
      </w:ins>
    </w:p>
    <w:p w14:paraId="1E9137F1" w14:textId="733E56CD"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w:t>
      </w:r>
      <w:del w:id="2892" w:author="Kelvin Ang" w:date="2014-11-09T20:48:00Z">
        <w:r w:rsidRPr="00667E20" w:rsidDel="00B810C0">
          <w:delText>U</w:delText>
        </w:r>
      </w:del>
      <w:ins w:id="2893" w:author="Kelvin Ang" w:date="2014-11-09T20:48:00Z">
        <w:r w:rsidR="00B810C0">
          <w:t>u</w:t>
        </w:r>
      </w:ins>
      <w:r w:rsidRPr="00667E20">
        <w:t xml:space="preserve">nder </w:t>
      </w:r>
      <w:del w:id="2894" w:author="Kelvin Ang" w:date="2014-11-09T20:48:00Z">
        <w:r w:rsidRPr="00667E20" w:rsidDel="00B810C0">
          <w:delText>T</w:delText>
        </w:r>
      </w:del>
      <w:ins w:id="2895" w:author="Kelvin Ang" w:date="2014-11-09T20:48:00Z">
        <w:r w:rsidR="00B810C0">
          <w:t>t</w:t>
        </w:r>
      </w:ins>
      <w:r w:rsidRPr="00667E20">
        <w:t xml:space="preserve">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ins w:id="2896" w:author="Kelvin Ang" w:date="2014-11-09T13:34:00Z">
        <w:r w:rsidR="002C29DB">
          <w:t xml:space="preserve"> An example is shown in </w:t>
        </w:r>
        <w:r w:rsidR="002C29DB" w:rsidRPr="002C29DB">
          <w:rPr>
            <w:b/>
            <w:rPrChange w:id="2897" w:author="Kelvin Ang" w:date="2014-11-09T13:34:00Z">
              <w:rPr/>
            </w:rPrChange>
          </w:rPr>
          <w:t>Figure 21</w:t>
        </w:r>
        <w:r w:rsidR="002C29DB">
          <w:t>.</w:t>
        </w:r>
      </w:ins>
    </w:p>
    <w:p w14:paraId="441BEA26" w14:textId="77777777" w:rsidR="0092526E" w:rsidRPr="00667E20" w:rsidRDefault="0092526E" w:rsidP="0092526E">
      <w:pPr>
        <w:keepNext/>
        <w:jc w:val="center"/>
        <w:rPr>
          <w:sz w:val="32"/>
          <w:szCs w:val="32"/>
        </w:rPr>
      </w:pPr>
      <w:r w:rsidRPr="00667E20">
        <w:rPr>
          <w:noProof/>
          <w:sz w:val="32"/>
          <w:szCs w:val="32"/>
          <w:lang w:val="en-SG" w:eastAsia="en-SG"/>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ins w:id="2898" w:author="Kelvin Ang" w:date="2014-11-09T13:34:00Z">
          <w:r w:rsidR="00390043">
            <w:rPr>
              <w:noProof/>
            </w:rPr>
            <w:t>21</w:t>
          </w:r>
        </w:ins>
        <w:del w:id="2899" w:author="Kelvin Ang" w:date="2014-11-09T13:33:00Z">
          <w:r w:rsidDel="00EE3182">
            <w:rPr>
              <w:noProof/>
            </w:rPr>
            <w:delText>23</w:delText>
          </w:r>
        </w:del>
      </w:fldSimple>
      <w:r w:rsidRPr="00B9366F">
        <w:t xml:space="preserve"> </w:t>
      </w:r>
      <w:r>
        <w:t>–</w:t>
      </w:r>
      <w:r w:rsidRPr="00B9366F">
        <w:t xml:space="preserve"> Creating a new </w:t>
      </w:r>
      <w:r w:rsidRPr="00990B9F">
        <w:rPr>
          <w:i/>
          <w:rPrChange w:id="2900" w:author="Kelvin Ang" w:date="2014-11-09T13:00:00Z">
            <w:rPr/>
          </w:rPrChange>
        </w:rPr>
        <w:t>JUnit</w:t>
      </w:r>
      <w:r w:rsidRPr="00B9366F">
        <w:t xml:space="preserve"> Test Case</w:t>
      </w:r>
    </w:p>
    <w:p w14:paraId="00AF5FD0" w14:textId="77777777" w:rsidR="00EC1C43" w:rsidRDefault="00EC1C43">
      <w:pPr>
        <w:rPr>
          <w:ins w:id="2901" w:author="Kelvin Ang" w:date="2014-11-09T13:01:00Z"/>
        </w:rPr>
      </w:pPr>
      <w:ins w:id="2902" w:author="Kelvin Ang" w:date="2014-11-09T13:01:00Z">
        <w:r>
          <w:br w:type="page"/>
        </w:r>
      </w:ins>
    </w:p>
    <w:p w14:paraId="5C14316A" w14:textId="1C53148E" w:rsidR="0092526E" w:rsidRDefault="0092526E" w:rsidP="0092526E">
      <w:pPr>
        <w:pStyle w:val="NoSpacing"/>
      </w:pPr>
      <w:r w:rsidRPr="00B9366F">
        <w:lastRenderedPageBreak/>
        <w:t xml:space="preserve">The </w:t>
      </w:r>
      <w:r w:rsidRPr="00E24F47">
        <w:rPr>
          <w:rFonts w:ascii="Consolas" w:hAnsi="Consolas" w:cs="Consolas"/>
          <w:sz w:val="20"/>
          <w:rPrChange w:id="2903" w:author="Kelvin Ang" w:date="2014-11-09T13:01:00Z">
            <w:rPr/>
          </w:rPrChange>
        </w:rPr>
        <w:t>setUp()</w:t>
      </w:r>
      <w:r w:rsidRPr="00E24F47">
        <w:rPr>
          <w:sz w:val="20"/>
          <w:rPrChange w:id="2904" w:author="Kelvin Ang" w:date="2014-11-09T13:01:00Z">
            <w:rPr/>
          </w:rPrChange>
        </w:rPr>
        <w:t xml:space="preserve"> </w:t>
      </w:r>
      <w:r w:rsidRPr="00B9366F">
        <w:t xml:space="preserve">and </w:t>
      </w:r>
      <w:r w:rsidRPr="00E24F47">
        <w:rPr>
          <w:rFonts w:ascii="Consolas" w:hAnsi="Consolas" w:cs="Consolas"/>
          <w:sz w:val="20"/>
          <w:rPrChange w:id="2905" w:author="Kelvin Ang" w:date="2014-11-09T13:01:00Z">
            <w:rPr/>
          </w:rPrChange>
        </w:rPr>
        <w:t>tearDown()</w:t>
      </w:r>
      <w:r w:rsidRPr="00E24F47">
        <w:rPr>
          <w:sz w:val="20"/>
          <w:rPrChange w:id="2906" w:author="Kelvin Ang" w:date="2014-11-09T13:01:00Z">
            <w:rPr/>
          </w:rPrChange>
        </w:rPr>
        <w:t xml:space="preserve"> </w:t>
      </w:r>
      <w:r w:rsidRPr="00B9366F">
        <w:t xml:space="preserve">methods are called before and after respectively after each test case. Use </w:t>
      </w:r>
      <w:r w:rsidRPr="00E24F47">
        <w:rPr>
          <w:rFonts w:ascii="Consolas" w:hAnsi="Consolas" w:cs="Consolas"/>
          <w:sz w:val="20"/>
          <w:rPrChange w:id="2907" w:author="Kelvin Ang" w:date="2014-11-09T13:01:00Z">
            <w:rPr/>
          </w:rPrChange>
        </w:rPr>
        <w:t>setUp()</w:t>
      </w:r>
      <w:r w:rsidRPr="00E24F47">
        <w:rPr>
          <w:sz w:val="20"/>
          <w:rPrChange w:id="2908" w:author="Kelvin Ang" w:date="2014-11-09T13:01:00Z">
            <w:rPr/>
          </w:rPrChange>
        </w:rPr>
        <w:t xml:space="preserve"> </w:t>
      </w:r>
      <w:r w:rsidRPr="00B9366F">
        <w:t xml:space="preserve">to instantiate an instance of the Class Under Test, and </w:t>
      </w:r>
      <w:r w:rsidRPr="00E24F47">
        <w:rPr>
          <w:rFonts w:ascii="Consolas" w:hAnsi="Consolas" w:cs="Consolas"/>
          <w:sz w:val="20"/>
          <w:rPrChange w:id="2909" w:author="Kelvin Ang" w:date="2014-11-09T13:01:00Z">
            <w:rPr/>
          </w:rPrChange>
        </w:rPr>
        <w:t>tearDown()</w:t>
      </w:r>
      <w:r w:rsidRPr="00E24F47">
        <w:rPr>
          <w:sz w:val="20"/>
          <w:rPrChange w:id="2910" w:author="Kelvin Ang" w:date="2014-11-09T13:01:00Z">
            <w:rPr/>
          </w:rPrChange>
        </w:rPr>
        <w:t xml:space="preserve"> </w:t>
      </w:r>
      <w:r w:rsidRPr="00B9366F">
        <w:t>to perform any cleaning up operations.</w:t>
      </w:r>
      <w:ins w:id="2911" w:author="Kelvin Ang" w:date="2014-11-09T13:26:00Z">
        <w:r w:rsidR="00670CB9">
          <w:t xml:space="preserve"> A code snippet is shown in </w:t>
        </w:r>
        <w:r w:rsidR="00670CB9" w:rsidRPr="00670CB9">
          <w:rPr>
            <w:b/>
            <w:rPrChange w:id="2912" w:author="Kelvin Ang" w:date="2014-11-09T13:26:00Z">
              <w:rPr/>
            </w:rPrChange>
          </w:rPr>
          <w:t>Figure 22</w:t>
        </w:r>
        <w:r w:rsidR="00670CB9">
          <w:t>.</w:t>
        </w:r>
      </w:ins>
      <w:del w:id="2913" w:author="Kelvin Ang" w:date="2014-11-09T13:03:00Z">
        <w:r w:rsidRPr="00B9366F" w:rsidDel="009505C5">
          <w:delText xml:space="preserve"> An example is shown below</w:delText>
        </w:r>
      </w:del>
      <w:del w:id="2914"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2915" w:author="Kelvin Ang" w:date="2014-11-09T13:01:00Z"/>
                <w:rFonts w:ascii="Consolas" w:hAnsi="Consolas" w:cs="Consolas"/>
                <w:sz w:val="20"/>
                <w:szCs w:val="20"/>
              </w:rPr>
            </w:pPr>
            <w:ins w:id="2916"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2917" w:author="Kelvin Ang" w:date="2014-11-09T13:01:00Z"/>
                <w:rFonts w:ascii="Consolas" w:hAnsi="Consolas" w:cs="Consolas"/>
                <w:sz w:val="20"/>
                <w:szCs w:val="20"/>
              </w:rPr>
            </w:pPr>
            <w:ins w:id="2918" w:author="Kelvin Ang" w:date="2014-11-09T13:01:00Z">
              <w:r>
                <w:rPr>
                  <w:rFonts w:ascii="Consolas" w:hAnsi="Consolas" w:cs="Consolas"/>
                  <w:color w:val="000000"/>
                  <w:sz w:val="20"/>
                  <w:szCs w:val="20"/>
                </w:rPr>
                <w:t xml:space="preserve">TaskBuilder </w:t>
              </w:r>
              <w:r>
                <w:rPr>
                  <w:rFonts w:ascii="Consolas" w:hAnsi="Consolas" w:cs="Consolas"/>
                  <w:color w:val="0000C0"/>
                  <w:sz w:val="20"/>
                  <w:szCs w:val="20"/>
                </w:rPr>
                <w:t>taskBuilder</w:t>
              </w:r>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2919" w:author="Kelvin Ang" w:date="2014-11-09T13:01:00Z"/>
                <w:rFonts w:ascii="Consolas" w:hAnsi="Consolas" w:cs="Consolas"/>
                <w:sz w:val="20"/>
                <w:szCs w:val="20"/>
              </w:rPr>
            </w:pPr>
            <w:ins w:id="2920" w:author="Kelvin Ang" w:date="2014-11-09T13:01:00Z">
              <w:r>
                <w:rPr>
                  <w:rFonts w:ascii="Consolas" w:hAnsi="Consolas" w:cs="Consolas"/>
                  <w:color w:val="000000"/>
                  <w:sz w:val="20"/>
                  <w:szCs w:val="20"/>
                </w:rPr>
                <w:t xml:space="preserve">ListProcessorActual </w:t>
              </w:r>
              <w:r>
                <w:rPr>
                  <w:rFonts w:ascii="Consolas" w:hAnsi="Consolas" w:cs="Consolas"/>
                  <w:color w:val="0000C0"/>
                  <w:sz w:val="20"/>
                  <w:szCs w:val="20"/>
                </w:rPr>
                <w:t>listProcessor</w:t>
              </w:r>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2921"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2922" w:author="Kelvin Ang" w:date="2014-11-09T13:01:00Z"/>
                <w:rFonts w:ascii="Consolas" w:hAnsi="Consolas" w:cs="Consolas"/>
                <w:sz w:val="20"/>
                <w:szCs w:val="20"/>
              </w:rPr>
            </w:pPr>
            <w:ins w:id="2923"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2924" w:author="Kelvin Ang" w:date="2014-11-09T13:01:00Z"/>
                <w:rFonts w:ascii="Consolas" w:hAnsi="Consolas" w:cs="Consolas"/>
                <w:sz w:val="20"/>
                <w:szCs w:val="20"/>
              </w:rPr>
            </w:pPr>
            <w:ins w:id="2925"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Up()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2926" w:author="Kelvin Ang" w:date="2014-11-09T13:01:00Z"/>
                <w:rFonts w:ascii="Consolas" w:hAnsi="Consolas" w:cs="Consolas"/>
                <w:sz w:val="20"/>
                <w:szCs w:val="20"/>
              </w:rPr>
            </w:pPr>
            <w:ins w:id="2927" w:author="Kelvin Ang" w:date="2014-11-09T13:01:00Z">
              <w:r>
                <w:rPr>
                  <w:rFonts w:ascii="Consolas" w:hAnsi="Consolas" w:cs="Consolas"/>
                  <w:color w:val="000000"/>
                  <w:sz w:val="20"/>
                  <w:szCs w:val="20"/>
                </w:rPr>
                <w:tab/>
              </w:r>
              <w:r>
                <w:rPr>
                  <w:rFonts w:ascii="Consolas" w:hAnsi="Consolas" w:cs="Consolas"/>
                  <w:color w:val="0000C0"/>
                  <w:sz w:val="20"/>
                  <w:szCs w:val="20"/>
                </w:rPr>
                <w:t>task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rrayList&lt;Task&gt;();</w:t>
              </w:r>
            </w:ins>
          </w:p>
          <w:p w14:paraId="39610076" w14:textId="29007D46" w:rsidR="00EC1C43" w:rsidRDefault="00EC1C43" w:rsidP="00EC1C43">
            <w:pPr>
              <w:autoSpaceDE w:val="0"/>
              <w:autoSpaceDN w:val="0"/>
              <w:adjustRightInd w:val="0"/>
              <w:spacing w:after="0" w:line="240" w:lineRule="auto"/>
              <w:rPr>
                <w:ins w:id="2928" w:author="Kelvin Ang" w:date="2014-11-09T13:01:00Z"/>
                <w:rFonts w:ascii="Consolas" w:hAnsi="Consolas" w:cs="Consolas"/>
                <w:sz w:val="20"/>
                <w:szCs w:val="20"/>
              </w:rPr>
            </w:pPr>
            <w:ins w:id="2929" w:author="Kelvin Ang" w:date="2014-11-09T13:01:00Z">
              <w:r>
                <w:rPr>
                  <w:rFonts w:ascii="Consolas" w:hAnsi="Consolas" w:cs="Consolas"/>
                  <w:color w:val="000000"/>
                  <w:sz w:val="20"/>
                  <w:szCs w:val="20"/>
                </w:rPr>
                <w:tab/>
              </w:r>
              <w:r>
                <w:rPr>
                  <w:rFonts w:ascii="Consolas" w:hAnsi="Consolas" w:cs="Consolas"/>
                  <w:color w:val="0000C0"/>
                  <w:sz w:val="20"/>
                  <w:szCs w:val="20"/>
                </w:rPr>
                <w:t>taskBuild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TaskBuilderAdvanced();</w:t>
              </w:r>
            </w:ins>
          </w:p>
          <w:p w14:paraId="595B74C6" w14:textId="12D2B209" w:rsidR="00EC1C43" w:rsidRDefault="00EC1C43" w:rsidP="00EC1C43">
            <w:pPr>
              <w:autoSpaceDE w:val="0"/>
              <w:autoSpaceDN w:val="0"/>
              <w:adjustRightInd w:val="0"/>
              <w:spacing w:after="0" w:line="240" w:lineRule="auto"/>
              <w:rPr>
                <w:ins w:id="2930" w:author="Kelvin Ang" w:date="2014-11-09T13:01:00Z"/>
                <w:rFonts w:ascii="Consolas" w:hAnsi="Consolas" w:cs="Consolas"/>
                <w:sz w:val="20"/>
                <w:szCs w:val="20"/>
              </w:rPr>
            </w:pPr>
            <w:ins w:id="2931" w:author="Kelvin Ang" w:date="2014-11-09T13:01:00Z">
              <w:r>
                <w:rPr>
                  <w:rFonts w:ascii="Consolas" w:hAnsi="Consolas" w:cs="Consolas"/>
                  <w:color w:val="000000"/>
                  <w:sz w:val="20"/>
                  <w:szCs w:val="20"/>
                </w:rPr>
                <w:tab/>
              </w:r>
              <w:r>
                <w:rPr>
                  <w:rFonts w:ascii="Consolas" w:hAnsi="Consolas" w:cs="Consolas"/>
                  <w:color w:val="0000C0"/>
                  <w:sz w:val="20"/>
                  <w:szCs w:val="20"/>
                </w:rPr>
                <w:t>listProcesso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ListProcessorActual();</w:t>
              </w:r>
            </w:ins>
          </w:p>
          <w:p w14:paraId="249BBBD4" w14:textId="3804C150" w:rsidR="00EC1C43" w:rsidRDefault="00EC1C43" w:rsidP="00EC1C43">
            <w:pPr>
              <w:autoSpaceDE w:val="0"/>
              <w:autoSpaceDN w:val="0"/>
              <w:adjustRightInd w:val="0"/>
              <w:spacing w:after="0" w:line="240" w:lineRule="auto"/>
              <w:rPr>
                <w:ins w:id="2932" w:author="Kelvin Ang" w:date="2014-11-09T13:01:00Z"/>
                <w:rFonts w:ascii="Consolas" w:hAnsi="Consolas" w:cs="Consolas"/>
                <w:sz w:val="20"/>
                <w:szCs w:val="20"/>
              </w:rPr>
            </w:pPr>
            <w:ins w:id="2933"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2934"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2935" w:author="Kelvin Ang" w:date="2014-11-09T13:01:00Z"/>
                <w:rFonts w:ascii="Consolas" w:hAnsi="Consolas" w:cs="Consolas"/>
                <w:sz w:val="20"/>
                <w:szCs w:val="20"/>
              </w:rPr>
            </w:pPr>
            <w:ins w:id="2936"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2937" w:author="Kelvin Ang" w:date="2014-11-09T13:01:00Z"/>
                <w:rFonts w:ascii="Consolas" w:hAnsi="Consolas" w:cs="Consolas"/>
                <w:sz w:val="20"/>
                <w:szCs w:val="20"/>
              </w:rPr>
            </w:pPr>
            <w:ins w:id="2938"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tearDown()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2939" w:author="Kelvin Ang" w:date="2014-11-09T13:01:00Z"/>
                <w:rFonts w:ascii="Consolas" w:hAnsi="Consolas" w:cs="Consolas"/>
                <w:sz w:val="20"/>
                <w:szCs w:val="20"/>
              </w:rPr>
            </w:pPr>
            <w:ins w:id="2940" w:author="Kelvin Ang" w:date="2014-11-09T13:01:00Z">
              <w:r>
                <w:rPr>
                  <w:rFonts w:ascii="Consolas" w:hAnsi="Consolas" w:cs="Consolas"/>
                  <w:color w:val="000000"/>
                  <w:sz w:val="20"/>
                  <w:szCs w:val="20"/>
                </w:rPr>
                <w:tab/>
                <w:t>BlackBox.</w:t>
              </w:r>
              <w:r>
                <w:rPr>
                  <w:rFonts w:ascii="Consolas" w:hAnsi="Consolas" w:cs="Consolas"/>
                  <w:i/>
                  <w:iCs/>
                  <w:color w:val="000000"/>
                  <w:sz w:val="20"/>
                  <w:szCs w:val="20"/>
                </w:rPr>
                <w:t>getInstance</w:t>
              </w:r>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2941" w:author="Kelvin Ang" w:date="2014-11-09T13:01:00Z"/>
                <w:rFonts w:ascii="Consolas" w:hAnsi="Consolas" w:cs="Consolas"/>
                <w:sz w:val="20"/>
                <w:szCs w:val="20"/>
              </w:rPr>
            </w:pPr>
            <w:ins w:id="2942"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2943"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2944" w:author="Kelvin Ang" w:date="2014-11-09T13:01:00Z"/>
                <w:rFonts w:ascii="Consolas" w:hAnsi="Consolas" w:cs="Consolas"/>
                <w:sz w:val="20"/>
                <w:szCs w:val="20"/>
              </w:rPr>
            </w:pPr>
            <w:ins w:id="2945"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2946" w:author="Kelvin Ang" w:date="2014-11-09T13:01:00Z"/>
                <w:rFonts w:ascii="Consolas" w:hAnsi="Consolas" w:cs="Consolas"/>
                <w:sz w:val="20"/>
                <w:szCs w:val="20"/>
              </w:rPr>
            </w:pPr>
            <w:ins w:id="2947"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2948" w:author="Kelvin Ang" w:date="2014-11-09T13:01:00Z"/>
                <w:rFonts w:ascii="Consolas" w:hAnsi="Consolas" w:cs="Consolas"/>
                <w:sz w:val="20"/>
                <w:szCs w:val="20"/>
              </w:rPr>
            </w:pPr>
            <w:ins w:id="2949"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estSearchByHashtag() {</w:t>
              </w:r>
            </w:ins>
          </w:p>
          <w:p w14:paraId="30946D5C" w14:textId="5D253625" w:rsidR="00EC1C43" w:rsidRDefault="00EC1C43" w:rsidP="00EC1C43">
            <w:pPr>
              <w:autoSpaceDE w:val="0"/>
              <w:autoSpaceDN w:val="0"/>
              <w:adjustRightInd w:val="0"/>
              <w:spacing w:after="0" w:line="240" w:lineRule="auto"/>
              <w:rPr>
                <w:ins w:id="2950" w:author="Kelvin Ang" w:date="2014-11-09T13:01:00Z"/>
                <w:rFonts w:ascii="Consolas" w:hAnsi="Consolas" w:cs="Consolas"/>
                <w:sz w:val="20"/>
                <w:szCs w:val="20"/>
              </w:rPr>
            </w:pPr>
            <w:ins w:id="2951" w:author="Kelvin Ang" w:date="2014-11-09T13:01:00Z">
              <w:r>
                <w:rPr>
                  <w:rFonts w:ascii="Consolas" w:hAnsi="Consolas" w:cs="Consolas"/>
                  <w:color w:val="000000"/>
                  <w:sz w:val="20"/>
                  <w:szCs w:val="20"/>
                </w:rPr>
                <w:tab/>
              </w:r>
              <w:r>
                <w:rPr>
                  <w:rFonts w:ascii="Consolas" w:hAnsi="Consolas" w:cs="Consolas"/>
                  <w:i/>
                  <w:iCs/>
                  <w:color w:val="000000"/>
                  <w:sz w:val="20"/>
                  <w:szCs w:val="20"/>
                </w:rPr>
                <w:t>assertEquals</w:t>
              </w:r>
              <w:r>
                <w:rPr>
                  <w:rFonts w:ascii="Consolas" w:hAnsi="Consolas" w:cs="Consolas"/>
                  <w:color w:val="000000"/>
                  <w:sz w:val="20"/>
                  <w:szCs w:val="20"/>
                </w:rPr>
                <w:t>(</w:t>
              </w:r>
              <w:r>
                <w:rPr>
                  <w:rFonts w:ascii="Consolas" w:hAnsi="Consolas" w:cs="Consolas"/>
                  <w:color w:val="0000C0"/>
                  <w:sz w:val="20"/>
                  <w:szCs w:val="20"/>
                </w:rPr>
                <w:t>listProcessor</w:t>
              </w:r>
              <w:r>
                <w:rPr>
                  <w:rFonts w:ascii="Consolas" w:hAnsi="Consolas" w:cs="Consolas"/>
                  <w:color w:val="000000"/>
                  <w:sz w:val="20"/>
                  <w:szCs w:val="20"/>
                </w:rPr>
                <w:t>.searchByHashtag(</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2952" w:author="Kelvin Ang" w:date="2014-11-09T13:01:00Z"/>
                <w:rFonts w:ascii="Consolas" w:hAnsi="Consolas" w:cs="Consolas"/>
              </w:rPr>
            </w:pPr>
            <w:ins w:id="2953" w:author="Kelvin Ang" w:date="2014-11-09T13:01:00Z">
              <w:r>
                <w:rPr>
                  <w:rFonts w:ascii="Consolas" w:hAnsi="Consolas" w:cs="Consolas"/>
                  <w:color w:val="000000"/>
                  <w:sz w:val="20"/>
                  <w:szCs w:val="20"/>
                </w:rPr>
                <w:t>}</w:t>
              </w:r>
            </w:ins>
            <w:del w:id="2954"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2955" w:author="Kelvin Ang" w:date="2014-11-09T13:01:00Z"/>
                <w:rFonts w:ascii="Consolas" w:hAnsi="Consolas" w:cs="Consolas"/>
              </w:rPr>
            </w:pPr>
            <w:del w:id="2956"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2957" w:author="Kelvin Ang" w:date="2014-11-09T13:01:00Z"/>
                <w:rFonts w:ascii="Consolas" w:hAnsi="Consolas" w:cs="Consolas"/>
                <w:color w:val="000000"/>
              </w:rPr>
            </w:pPr>
            <w:del w:id="2958"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2959" w:author="Kelvin Ang" w:date="2014-11-09T13:01:00Z"/>
                <w:rFonts w:ascii="Consolas" w:hAnsi="Consolas" w:cs="Consolas"/>
              </w:rPr>
            </w:pPr>
            <w:del w:id="2960"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2961" w:author="Kelvin Ang" w:date="2014-11-09T13:01:00Z"/>
                <w:rFonts w:ascii="Consolas" w:hAnsi="Consolas" w:cs="Consolas"/>
              </w:rPr>
            </w:pPr>
            <w:del w:id="2962"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2963" w:author="Kelvin Ang" w:date="2014-11-09T13:01:00Z"/>
                <w:rFonts w:ascii="Consolas" w:hAnsi="Consolas" w:cs="Consolas"/>
              </w:rPr>
            </w:pPr>
            <w:del w:id="2964"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2965" w:author="Kelvin Ang" w:date="2014-11-09T13:01:00Z"/>
                <w:rFonts w:ascii="Consolas" w:hAnsi="Consolas" w:cs="Consolas"/>
              </w:rPr>
            </w:pPr>
            <w:del w:id="2966"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2967" w:author="Kelvin Ang" w:date="2014-11-09T13:01:00Z"/>
                <w:rFonts w:ascii="Consolas" w:hAnsi="Consolas" w:cs="Consolas"/>
              </w:rPr>
            </w:pPr>
            <w:del w:id="2968"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2969" w:author="Kelvin Ang" w:date="2014-11-09T13:01:00Z"/>
                <w:rFonts w:ascii="Consolas" w:hAnsi="Consolas" w:cs="Consolas"/>
              </w:rPr>
            </w:pPr>
            <w:del w:id="2970"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2971" w:author="Kelvin Ang" w:date="2014-11-09T13:01:00Z"/>
                <w:rFonts w:ascii="Consolas" w:hAnsi="Consolas" w:cs="Consolas"/>
              </w:rPr>
            </w:pPr>
            <w:del w:id="2972"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2973" w:author="Kelvin Ang" w:date="2014-11-09T13:01:00Z"/>
                <w:rFonts w:ascii="Consolas" w:hAnsi="Consolas" w:cs="Consolas"/>
              </w:rPr>
            </w:pPr>
            <w:del w:id="2974"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2975" w:author="Kelvin Ang" w:date="2014-11-09T13:01:00Z"/>
                <w:rFonts w:ascii="Consolas" w:hAnsi="Consolas" w:cs="Consolas"/>
              </w:rPr>
            </w:pPr>
            <w:del w:id="2976"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2977" w:author="Kelvin Ang" w:date="2014-11-09T13:01:00Z"/>
                <w:rFonts w:ascii="Consolas" w:hAnsi="Consolas" w:cs="Consolas"/>
              </w:rPr>
            </w:pPr>
            <w:del w:id="2978"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pPr>
              <w:keepNext/>
              <w:spacing w:after="0" w:line="240" w:lineRule="auto"/>
              <w:rPr>
                <w:rFonts w:ascii="Consolas" w:hAnsi="Consolas" w:cs="Consolas"/>
                <w:color w:val="000000"/>
              </w:rPr>
              <w:pPrChange w:id="2979" w:author="Kelvin Ang" w:date="2014-11-09T13:03:00Z">
                <w:pPr>
                  <w:spacing w:after="0" w:line="240" w:lineRule="auto"/>
                </w:pPr>
              </w:pPrChange>
            </w:pPr>
            <w:del w:id="2980" w:author="Kelvin Ang" w:date="2014-11-09T13:01:00Z">
              <w:r w:rsidRPr="00B9366F" w:rsidDel="00EC1C43">
                <w:rPr>
                  <w:rFonts w:ascii="Consolas" w:hAnsi="Consolas" w:cs="Consolas"/>
                  <w:color w:val="000000"/>
                </w:rPr>
                <w:delText>}</w:delText>
              </w:r>
            </w:del>
          </w:p>
        </w:tc>
      </w:tr>
    </w:tbl>
    <w:p w14:paraId="73641BE9" w14:textId="2D774266" w:rsidR="009505C5" w:rsidRDefault="009505C5">
      <w:pPr>
        <w:pStyle w:val="Caption"/>
        <w:jc w:val="center"/>
        <w:rPr>
          <w:ins w:id="2981" w:author="Kelvin Ang" w:date="2014-11-09T13:03:00Z"/>
        </w:rPr>
        <w:pPrChange w:id="2982" w:author="Kelvin Ang" w:date="2014-11-09T13:03:00Z">
          <w:pPr>
            <w:pStyle w:val="Caption"/>
          </w:pPr>
        </w:pPrChange>
      </w:pPr>
      <w:ins w:id="2983" w:author="Kelvin Ang" w:date="2014-11-09T13:03:00Z">
        <w:r>
          <w:br/>
          <w:t xml:space="preserve">Figure </w:t>
        </w:r>
        <w:r>
          <w:fldChar w:fldCharType="begin"/>
        </w:r>
        <w:r>
          <w:instrText xml:space="preserve"> SEQ Figure \* ARABIC </w:instrText>
        </w:r>
      </w:ins>
      <w:r>
        <w:fldChar w:fldCharType="separate"/>
      </w:r>
      <w:ins w:id="2984" w:author="Kelvin Ang" w:date="2014-11-09T13:35:00Z">
        <w:r w:rsidR="0096059F">
          <w:rPr>
            <w:noProof/>
          </w:rPr>
          <w:t>22</w:t>
        </w:r>
      </w:ins>
      <w:ins w:id="2985" w:author="Kelvin Ang" w:date="2014-11-09T13:03:00Z">
        <w:r>
          <w:fldChar w:fldCharType="end"/>
        </w:r>
        <w:r>
          <w:t xml:space="preserve"> - Test Case Code Snippet</w:t>
        </w:r>
      </w:ins>
    </w:p>
    <w:p w14:paraId="6E194AD5" w14:textId="1565D48A" w:rsidR="00181269" w:rsidRDefault="0092526E" w:rsidP="0092526E">
      <w:pPr>
        <w:rPr>
          <w:ins w:id="2986" w:author="Kelvin Ang" w:date="2014-11-09T13:04:00Z"/>
        </w:rPr>
      </w:pPr>
      <w:r w:rsidRPr="00B9366F">
        <w:t>You can write test cases as shown in the above code.</w:t>
      </w:r>
      <w:ins w:id="2987"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2988"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5BFDCB76" w:rsidR="0092526E" w:rsidRPr="00B9366F" w:rsidRDefault="0092526E" w:rsidP="0092526E">
      <w:del w:id="2989" w:author="Kelvin Ang" w:date="2014-11-09T13:05:00Z">
        <w:r w:rsidRPr="00B9366F" w:rsidDel="001C3FCD">
          <w:delText xml:space="preserve">Simply </w:delText>
        </w:r>
      </w:del>
      <w:ins w:id="2990" w:author="Kelvin Ang" w:date="2014-11-09T13:05:00Z">
        <w:r w:rsidR="001C3FCD">
          <w:t>When you are done, simply</w:t>
        </w:r>
        <w:r w:rsidR="001C3FCD" w:rsidRPr="00B9366F">
          <w:t xml:space="preserve"> </w:t>
        </w:r>
      </w:ins>
      <w:r w:rsidRPr="00B9366F">
        <w:t>right</w:t>
      </w:r>
      <w:ins w:id="2991" w:author="Kelvin Ang" w:date="2014-11-09T13:05:00Z">
        <w:r w:rsidR="001C3FCD">
          <w:t>-</w:t>
        </w:r>
      </w:ins>
      <w:del w:id="2992" w:author="Kelvin Ang" w:date="2014-11-09T13:05:00Z">
        <w:r w:rsidRPr="00B9366F" w:rsidDel="001C3FCD">
          <w:delText xml:space="preserve"> </w:delText>
        </w:r>
      </w:del>
      <w:r w:rsidRPr="00B9366F">
        <w:t xml:space="preserve">click the test case and select </w:t>
      </w:r>
      <w:r w:rsidRPr="00B9366F">
        <w:rPr>
          <w:b/>
        </w:rPr>
        <w:t>Run as &gt; JUnit Test</w:t>
      </w:r>
      <w:r w:rsidRPr="00B9366F">
        <w:t xml:space="preserve"> to run the test</w:t>
      </w:r>
      <w:ins w:id="2993" w:author="Kelvin Ang" w:date="2014-11-09T13:35:00Z">
        <w:r w:rsidR="0096059F">
          <w:t xml:space="preserve"> as shown in </w:t>
        </w:r>
        <w:r w:rsidR="0096059F" w:rsidRPr="0096059F">
          <w:rPr>
            <w:b/>
            <w:rPrChange w:id="2994" w:author="Kelvin Ang" w:date="2014-11-09T13:35:00Z">
              <w:rPr/>
            </w:rPrChange>
          </w:rPr>
          <w:t>Figure 23</w:t>
        </w:r>
      </w:ins>
      <w:r w:rsidRPr="00B9366F">
        <w:t>.</w:t>
      </w:r>
    </w:p>
    <w:p w14:paraId="13CBE4EF" w14:textId="77777777" w:rsidR="0092526E" w:rsidRPr="00667E20" w:rsidRDefault="0092526E" w:rsidP="0092526E">
      <w:pPr>
        <w:keepNext/>
        <w:rPr>
          <w:sz w:val="32"/>
          <w:szCs w:val="32"/>
        </w:rPr>
      </w:pPr>
      <w:r w:rsidRPr="00667E20">
        <w:rPr>
          <w:noProof/>
          <w:sz w:val="32"/>
          <w:szCs w:val="32"/>
          <w:lang w:val="en-SG" w:eastAsia="en-SG"/>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1D0A7F5B" w:rsidR="009A7E98" w:rsidRDefault="0092526E" w:rsidP="00E731A2">
      <w:pPr>
        <w:pStyle w:val="Caption"/>
        <w:jc w:val="center"/>
        <w:rPr>
          <w:ins w:id="2995" w:author="Kelvin" w:date="2014-11-10T19:10:00Z"/>
          <w:noProof/>
        </w:rPr>
      </w:pPr>
      <w:r w:rsidRPr="00B9366F">
        <w:t xml:space="preserve">Figure </w:t>
      </w:r>
      <w:fldSimple w:instr=" SEQ Figure \* ARABIC ">
        <w:ins w:id="2996" w:author="Kelvin Ang" w:date="2014-11-09T13:35:00Z">
          <w:r w:rsidR="0059080E">
            <w:rPr>
              <w:noProof/>
            </w:rPr>
            <w:t>23</w:t>
          </w:r>
        </w:ins>
        <w:del w:id="2997" w:author="Kelvin Ang" w:date="2014-11-09T13:26:00Z">
          <w:r w:rsidDel="00670CB9">
            <w:rPr>
              <w:noProof/>
            </w:rPr>
            <w:delText>24</w:delText>
          </w:r>
        </w:del>
      </w:fldSimple>
      <w:r w:rsidRPr="00B9366F">
        <w:t xml:space="preserve"> – Running the</w:t>
      </w:r>
      <w:r w:rsidR="00E731A2">
        <w:rPr>
          <w:noProof/>
        </w:rPr>
        <w:t xml:space="preserve"> JUnit Test</w:t>
      </w:r>
    </w:p>
    <w:p w14:paraId="36C49329" w14:textId="77777777" w:rsidR="009A7E98" w:rsidRDefault="009A7E98">
      <w:pPr>
        <w:rPr>
          <w:ins w:id="2998" w:author="Kelvin" w:date="2014-11-10T19:10:00Z"/>
          <w:b/>
          <w:bCs/>
          <w:noProof/>
          <w:color w:val="1F497D" w:themeColor="text2"/>
        </w:rPr>
      </w:pPr>
      <w:ins w:id="2999" w:author="Kelvin" w:date="2014-11-10T19:10:00Z">
        <w:r>
          <w:rPr>
            <w:noProof/>
          </w:rPr>
          <w:br w:type="page"/>
        </w:r>
      </w:ins>
    </w:p>
    <w:p w14:paraId="43A7F262" w14:textId="101A950D" w:rsidR="00290D58" w:rsidDel="009A7E98" w:rsidRDefault="009A7E98" w:rsidP="009A7E98">
      <w:pPr>
        <w:pStyle w:val="Heading1"/>
        <w:rPr>
          <w:del w:id="3000" w:author="Kelvin" w:date="2014-11-10T19:11:00Z"/>
          <w:noProof/>
        </w:rPr>
        <w:pPrChange w:id="3001" w:author="Kelvin" w:date="2014-11-10T19:11:00Z">
          <w:pPr>
            <w:pStyle w:val="Caption"/>
            <w:jc w:val="center"/>
          </w:pPr>
        </w:pPrChange>
      </w:pPr>
      <w:bookmarkStart w:id="3002" w:name="_Toc403410206"/>
      <w:ins w:id="3003" w:author="Kelvin" w:date="2014-11-10T19:11:00Z">
        <w:r w:rsidRPr="009A7E98">
          <w:rPr>
            <w:noProof/>
            <w:sz w:val="144"/>
            <w:szCs w:val="144"/>
            <w:rPrChange w:id="3004" w:author="Kelvin" w:date="2014-11-10T19:11:00Z">
              <w:rPr>
                <w:noProof/>
              </w:rPr>
            </w:rPrChange>
          </w:rPr>
          <w:lastRenderedPageBreak/>
          <w:t>6</w:t>
        </w:r>
        <w:r>
          <w:rPr>
            <w:noProof/>
          </w:rPr>
          <w:t>. Upcoming Developments</w:t>
        </w:r>
      </w:ins>
      <w:bookmarkEnd w:id="3002"/>
    </w:p>
    <w:p w14:paraId="68FF20AB" w14:textId="2B2E85E9" w:rsidR="009A7E98" w:rsidRDefault="009A7E98" w:rsidP="009A7E98">
      <w:pPr>
        <w:pStyle w:val="Heading1"/>
        <w:rPr>
          <w:ins w:id="3005" w:author="Kelvin" w:date="2014-11-10T19:11:00Z"/>
        </w:rPr>
        <w:pPrChange w:id="3006" w:author="Kelvin" w:date="2014-11-10T19:11:00Z">
          <w:pPr>
            <w:pStyle w:val="Heading2"/>
          </w:pPr>
        </w:pPrChange>
      </w:pPr>
    </w:p>
    <w:tbl>
      <w:tblPr>
        <w:tblStyle w:val="GridTable4-Accent51"/>
        <w:tblW w:w="0" w:type="auto"/>
        <w:tblLook w:val="04A0" w:firstRow="1" w:lastRow="0" w:firstColumn="1" w:lastColumn="0" w:noHBand="0" w:noVBand="1"/>
      </w:tblPr>
      <w:tblGrid>
        <w:gridCol w:w="3078"/>
        <w:gridCol w:w="6498"/>
      </w:tblGrid>
      <w:tr w:rsidR="009A7E98" w:rsidRPr="009C73CF" w14:paraId="63F15644" w14:textId="77777777" w:rsidTr="00B45ECD">
        <w:trPr>
          <w:cnfStyle w:val="100000000000" w:firstRow="1" w:lastRow="0" w:firstColumn="0" w:lastColumn="0" w:oddVBand="0" w:evenVBand="0" w:oddHBand="0" w:evenHBand="0" w:firstRowFirstColumn="0" w:firstRowLastColumn="0" w:lastRowFirstColumn="0" w:lastRowLastColumn="0"/>
          <w:ins w:id="3007"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E952DAB" w14:textId="77777777" w:rsidR="009A7E98" w:rsidRDefault="009A7E98" w:rsidP="00B45ECD">
            <w:pPr>
              <w:rPr>
                <w:ins w:id="3008" w:author="Kelvin" w:date="2014-11-10T19:11:00Z"/>
              </w:rPr>
            </w:pPr>
            <w:ins w:id="3009" w:author="Kelvin" w:date="2014-11-10T19:11:00Z">
              <w:r>
                <w:t>Feature</w:t>
              </w:r>
            </w:ins>
          </w:p>
        </w:tc>
        <w:tc>
          <w:tcPr>
            <w:tcW w:w="6498" w:type="dxa"/>
          </w:tcPr>
          <w:p w14:paraId="5C05C206" w14:textId="77777777" w:rsidR="009A7E98" w:rsidRPr="009C73CF" w:rsidRDefault="009A7E98" w:rsidP="00B45ECD">
            <w:pPr>
              <w:cnfStyle w:val="100000000000" w:firstRow="1" w:lastRow="0" w:firstColumn="0" w:lastColumn="0" w:oddVBand="0" w:evenVBand="0" w:oddHBand="0" w:evenHBand="0" w:firstRowFirstColumn="0" w:firstRowLastColumn="0" w:lastRowFirstColumn="0" w:lastRowLastColumn="0"/>
              <w:rPr>
                <w:ins w:id="3010" w:author="Kelvin" w:date="2014-11-10T19:11:00Z"/>
              </w:rPr>
            </w:pPr>
            <w:ins w:id="3011" w:author="Kelvin" w:date="2014-11-10T19:11:00Z">
              <w:r>
                <w:t>Description</w:t>
              </w:r>
            </w:ins>
          </w:p>
        </w:tc>
      </w:tr>
      <w:tr w:rsidR="009A7E98" w14:paraId="28B86224" w14:textId="77777777" w:rsidTr="00B45ECD">
        <w:trPr>
          <w:cnfStyle w:val="000000100000" w:firstRow="0" w:lastRow="0" w:firstColumn="0" w:lastColumn="0" w:oddVBand="0" w:evenVBand="0" w:oddHBand="1" w:evenHBand="0" w:firstRowFirstColumn="0" w:firstRowLastColumn="0" w:lastRowFirstColumn="0" w:lastRowLastColumn="0"/>
          <w:ins w:id="3012"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3C8752BC" w14:textId="77777777" w:rsidR="009A7E98" w:rsidRDefault="009A7E98" w:rsidP="00B45ECD">
            <w:pPr>
              <w:rPr>
                <w:ins w:id="3013" w:author="Kelvin" w:date="2014-11-10T19:11:00Z"/>
              </w:rPr>
            </w:pPr>
            <w:ins w:id="3014" w:author="Kelvin" w:date="2014-11-10T19:11:00Z">
              <w:r w:rsidRPr="00B45ECD">
                <w:rPr>
                  <w:u w:val="single"/>
                </w:rPr>
                <w:t>Abstraction-Occurrence Pattern</w:t>
              </w:r>
              <w:r>
                <w:t xml:space="preserve"> in </w:t>
              </w:r>
              <w:r w:rsidRPr="00B45ECD">
                <w:rPr>
                  <w:i/>
                </w:rPr>
                <w:t>Task</w:t>
              </w:r>
            </w:ins>
          </w:p>
        </w:tc>
        <w:tc>
          <w:tcPr>
            <w:tcW w:w="6498" w:type="dxa"/>
          </w:tcPr>
          <w:p w14:paraId="2E7DBC95" w14:textId="4E3994F0" w:rsidR="009A7E98" w:rsidRDefault="009A7E98" w:rsidP="00E96B2C">
            <w:pPr>
              <w:cnfStyle w:val="000000100000" w:firstRow="0" w:lastRow="0" w:firstColumn="0" w:lastColumn="0" w:oddVBand="0" w:evenVBand="0" w:oddHBand="1" w:evenHBand="0" w:firstRowFirstColumn="0" w:firstRowLastColumn="0" w:lastRowFirstColumn="0" w:lastRowLastColumn="0"/>
              <w:rPr>
                <w:ins w:id="3015" w:author="Kelvin" w:date="2014-11-10T19:11:00Z"/>
              </w:rPr>
              <w:pPrChange w:id="3016" w:author="Kelvin" w:date="2014-11-10T19:24:00Z">
                <w:pPr>
                  <w:cnfStyle w:val="000000100000" w:firstRow="0" w:lastRow="0" w:firstColumn="0" w:lastColumn="0" w:oddVBand="0" w:evenVBand="0" w:oddHBand="1" w:evenHBand="0" w:firstRowFirstColumn="0" w:firstRowLastColumn="0" w:lastRowFirstColumn="0" w:lastRowLastColumn="0"/>
                </w:pPr>
              </w:pPrChange>
            </w:pPr>
            <w:ins w:id="3017" w:author="Kelvin" w:date="2014-11-10T19:11:00Z">
              <w:r>
                <w:t xml:space="preserve">Able to handle multiple dates better by abstracting </w:t>
              </w:r>
              <w:r w:rsidRPr="00B45ECD">
                <w:rPr>
                  <w:i/>
                </w:rPr>
                <w:t>Tasks</w:t>
              </w:r>
              <w:r>
                <w:t xml:space="preserve"> and </w:t>
              </w:r>
            </w:ins>
            <w:ins w:id="3018" w:author="Kelvin" w:date="2014-11-10T19:24:00Z">
              <w:r w:rsidR="00E96B2C">
                <w:t xml:space="preserve">its associated </w:t>
              </w:r>
            </w:ins>
            <w:ins w:id="3019" w:author="Kelvin" w:date="2014-11-10T19:11:00Z">
              <w:r>
                <w:t>date</w:t>
              </w:r>
            </w:ins>
            <w:ins w:id="3020" w:author="Kelvin" w:date="2014-11-10T19:24:00Z">
              <w:r w:rsidR="00E96B2C">
                <w:t xml:space="preserve">s </w:t>
              </w:r>
            </w:ins>
            <w:ins w:id="3021" w:author="Kelvin" w:date="2014-11-10T19:11:00Z">
              <w:r>
                <w:t xml:space="preserve">using the </w:t>
              </w:r>
              <w:r w:rsidRPr="00B45ECD">
                <w:rPr>
                  <w:u w:val="single"/>
                </w:rPr>
                <w:t>Abstraction-Occurrence Pattern</w:t>
              </w:r>
              <w:r>
                <w:t>.</w:t>
              </w:r>
            </w:ins>
          </w:p>
        </w:tc>
      </w:tr>
      <w:tr w:rsidR="009A7E98" w14:paraId="4FADBCF7" w14:textId="77777777" w:rsidTr="00B45ECD">
        <w:trPr>
          <w:ins w:id="3022"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4499D9E4" w14:textId="77777777" w:rsidR="009A7E98" w:rsidRDefault="009A7E98" w:rsidP="00B45ECD">
            <w:pPr>
              <w:rPr>
                <w:ins w:id="3023" w:author="Kelvin" w:date="2014-11-10T19:11:00Z"/>
              </w:rPr>
            </w:pPr>
            <w:ins w:id="3024" w:author="Kelvin" w:date="2014-11-10T19:11:00Z">
              <w:r>
                <w:t>Color Themes</w:t>
              </w:r>
              <w:r w:rsidDel="00FE28FA">
                <w:t xml:space="preserve"> </w:t>
              </w:r>
            </w:ins>
          </w:p>
        </w:tc>
        <w:tc>
          <w:tcPr>
            <w:tcW w:w="6498" w:type="dxa"/>
          </w:tcPr>
          <w:p w14:paraId="5D48DF5C" w14:textId="77777777" w:rsidR="009A7E98" w:rsidRDefault="009A7E98" w:rsidP="00B45ECD">
            <w:pPr>
              <w:cnfStyle w:val="000000000000" w:firstRow="0" w:lastRow="0" w:firstColumn="0" w:lastColumn="0" w:oddVBand="0" w:evenVBand="0" w:oddHBand="0" w:evenHBand="0" w:firstRowFirstColumn="0" w:firstRowLastColumn="0" w:lastRowFirstColumn="0" w:lastRowLastColumn="0"/>
              <w:rPr>
                <w:ins w:id="3025" w:author="Kelvin" w:date="2014-11-10T19:11:00Z"/>
              </w:rPr>
            </w:pPr>
            <w:ins w:id="3026" w:author="Kelvin" w:date="2014-11-10T19:11:00Z">
              <w:r>
                <w:t xml:space="preserve">Able to switch to various color themes in </w:t>
              </w:r>
              <w:r w:rsidRPr="00B45ECD">
                <w:rPr>
                  <w:i/>
                </w:rPr>
                <w:t>GUI</w:t>
              </w:r>
              <w:r>
                <w:t>.</w:t>
              </w:r>
            </w:ins>
          </w:p>
        </w:tc>
      </w:tr>
      <w:tr w:rsidR="009A7E98" w14:paraId="2301C059" w14:textId="77777777" w:rsidTr="00B45ECD">
        <w:trPr>
          <w:cnfStyle w:val="000000100000" w:firstRow="0" w:lastRow="0" w:firstColumn="0" w:lastColumn="0" w:oddVBand="0" w:evenVBand="0" w:oddHBand="1" w:evenHBand="0" w:firstRowFirstColumn="0" w:firstRowLastColumn="0" w:lastRowFirstColumn="0" w:lastRowLastColumn="0"/>
          <w:ins w:id="3027"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573722D3" w14:textId="77777777" w:rsidR="009A7E98" w:rsidRDefault="009A7E98" w:rsidP="00B45ECD">
            <w:pPr>
              <w:rPr>
                <w:ins w:id="3028" w:author="Kelvin" w:date="2014-11-10T19:11:00Z"/>
              </w:rPr>
            </w:pPr>
            <w:ins w:id="3029" w:author="Kelvin" w:date="2014-11-10T19:11:00Z">
              <w:r>
                <w:t>Custom Parser</w:t>
              </w:r>
            </w:ins>
          </w:p>
        </w:tc>
        <w:tc>
          <w:tcPr>
            <w:tcW w:w="6498" w:type="dxa"/>
          </w:tcPr>
          <w:p w14:paraId="793FE359" w14:textId="123DD6C1" w:rsidR="009A7E98" w:rsidRDefault="009A7E98" w:rsidP="00E96B2C">
            <w:pPr>
              <w:cnfStyle w:val="000000100000" w:firstRow="0" w:lastRow="0" w:firstColumn="0" w:lastColumn="0" w:oddVBand="0" w:evenVBand="0" w:oddHBand="1" w:evenHBand="0" w:firstRowFirstColumn="0" w:firstRowLastColumn="0" w:lastRowFirstColumn="0" w:lastRowLastColumn="0"/>
              <w:rPr>
                <w:ins w:id="3030" w:author="Kelvin" w:date="2014-11-10T19:11:00Z"/>
              </w:rPr>
              <w:pPrChange w:id="3031" w:author="Kelvin" w:date="2014-11-10T19:25:00Z">
                <w:pPr>
                  <w:cnfStyle w:val="000000100000" w:firstRow="0" w:lastRow="0" w:firstColumn="0" w:lastColumn="0" w:oddVBand="0" w:evenVBand="0" w:oddHBand="1" w:evenHBand="0" w:firstRowFirstColumn="0" w:firstRowLastColumn="0" w:lastRowFirstColumn="0" w:lastRowLastColumn="0"/>
                </w:pPr>
              </w:pPrChange>
            </w:pPr>
            <w:ins w:id="3032" w:author="Kelvin" w:date="2014-11-10T19:11:00Z">
              <w:r>
                <w:t xml:space="preserve">Able to parse and recognize date and time formats without relying on </w:t>
              </w:r>
            </w:ins>
            <w:ins w:id="3033" w:author="Kelvin" w:date="2014-11-10T19:25:00Z">
              <w:r w:rsidR="00E96B2C">
                <w:t xml:space="preserve">third-party </w:t>
              </w:r>
            </w:ins>
            <w:ins w:id="3034" w:author="Kelvin" w:date="2014-11-10T19:11:00Z">
              <w:r>
                <w:t>libraries.</w:t>
              </w:r>
            </w:ins>
          </w:p>
        </w:tc>
      </w:tr>
      <w:tr w:rsidR="009A7E98" w14:paraId="6B838D7A" w14:textId="77777777" w:rsidTr="00B45ECD">
        <w:trPr>
          <w:ins w:id="303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53CE948" w14:textId="77777777" w:rsidR="009A7E98" w:rsidRDefault="009A7E98" w:rsidP="00B45ECD">
            <w:pPr>
              <w:rPr>
                <w:ins w:id="3036" w:author="Kelvin" w:date="2014-11-10T19:11:00Z"/>
              </w:rPr>
            </w:pPr>
            <w:ins w:id="3037" w:author="Kelvin" w:date="2014-11-10T19:11:00Z">
              <w:r>
                <w:t>Google Calendar Integration</w:t>
              </w:r>
            </w:ins>
          </w:p>
        </w:tc>
        <w:tc>
          <w:tcPr>
            <w:tcW w:w="6498" w:type="dxa"/>
          </w:tcPr>
          <w:p w14:paraId="5CCE258E" w14:textId="15278B17" w:rsidR="009A7E98" w:rsidRDefault="009A7E98" w:rsidP="00282047">
            <w:pPr>
              <w:cnfStyle w:val="000000000000" w:firstRow="0" w:lastRow="0" w:firstColumn="0" w:lastColumn="0" w:oddVBand="0" w:evenVBand="0" w:oddHBand="0" w:evenHBand="0" w:firstRowFirstColumn="0" w:firstRowLastColumn="0" w:lastRowFirstColumn="0" w:lastRowLastColumn="0"/>
              <w:rPr>
                <w:ins w:id="3038" w:author="Kelvin" w:date="2014-11-10T19:11:00Z"/>
              </w:rPr>
              <w:pPrChange w:id="3039" w:author="Kelvin" w:date="2014-11-10T19:25:00Z">
                <w:pPr>
                  <w:cnfStyle w:val="000000000000" w:firstRow="0" w:lastRow="0" w:firstColumn="0" w:lastColumn="0" w:oddVBand="0" w:evenVBand="0" w:oddHBand="0" w:evenHBand="0" w:firstRowFirstColumn="0" w:firstRowLastColumn="0" w:lastRowFirstColumn="0" w:lastRowLastColumn="0"/>
                </w:pPr>
              </w:pPrChange>
            </w:pPr>
            <w:ins w:id="3040" w:author="Kelvin" w:date="2014-11-10T19:11:00Z">
              <w:r>
                <w:t xml:space="preserve">Able to </w:t>
              </w:r>
              <w:r w:rsidR="00282047">
                <w:t xml:space="preserve">log-in and synchronize </w:t>
              </w:r>
              <w:r w:rsidR="00282047" w:rsidRPr="00282047">
                <w:rPr>
                  <w:i/>
                  <w:rPrChange w:id="3041" w:author="Kelvin" w:date="2014-11-10T19:25:00Z">
                    <w:rPr/>
                  </w:rPrChange>
                </w:rPr>
                <w:t>Tasks</w:t>
              </w:r>
              <w:r w:rsidR="00282047">
                <w:t xml:space="preserve"> with the user</w:t>
              </w:r>
            </w:ins>
            <w:ins w:id="3042" w:author="Kelvin" w:date="2014-11-10T19:25:00Z">
              <w:r w:rsidR="00282047">
                <w:t>’s Google account</w:t>
              </w:r>
            </w:ins>
            <w:ins w:id="3043" w:author="Kelvin" w:date="2014-11-10T19:11:00Z">
              <w:r>
                <w:t>.</w:t>
              </w:r>
            </w:ins>
          </w:p>
        </w:tc>
      </w:tr>
      <w:tr w:rsidR="009A7E98" w14:paraId="2C4E9259" w14:textId="77777777" w:rsidTr="00B45ECD">
        <w:trPr>
          <w:cnfStyle w:val="000000100000" w:firstRow="0" w:lastRow="0" w:firstColumn="0" w:lastColumn="0" w:oddVBand="0" w:evenVBand="0" w:oddHBand="1" w:evenHBand="0" w:firstRowFirstColumn="0" w:firstRowLastColumn="0" w:lastRowFirstColumn="0" w:lastRowLastColumn="0"/>
          <w:ins w:id="3044"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30D779CE" w14:textId="77777777" w:rsidR="009A7E98" w:rsidRDefault="009A7E98" w:rsidP="00B45ECD">
            <w:pPr>
              <w:rPr>
                <w:ins w:id="3045" w:author="Kelvin" w:date="2014-11-10T19:11:00Z"/>
              </w:rPr>
            </w:pPr>
            <w:ins w:id="3046" w:author="Kelvin" w:date="2014-11-10T19:11:00Z">
              <w:r>
                <w:t>Instant Overlap Notification</w:t>
              </w:r>
            </w:ins>
          </w:p>
        </w:tc>
        <w:tc>
          <w:tcPr>
            <w:tcW w:w="6498" w:type="dxa"/>
          </w:tcPr>
          <w:p w14:paraId="5568B0AC" w14:textId="77777777" w:rsidR="009A7E98" w:rsidRDefault="009A7E98" w:rsidP="00B45ECD">
            <w:pPr>
              <w:cnfStyle w:val="000000100000" w:firstRow="0" w:lastRow="0" w:firstColumn="0" w:lastColumn="0" w:oddVBand="0" w:evenVBand="0" w:oddHBand="1" w:evenHBand="0" w:firstRowFirstColumn="0" w:firstRowLastColumn="0" w:lastRowFirstColumn="0" w:lastRowLastColumn="0"/>
              <w:rPr>
                <w:ins w:id="3047" w:author="Kelvin" w:date="2014-11-10T19:11:00Z"/>
              </w:rPr>
            </w:pPr>
            <w:ins w:id="3048" w:author="Kelvin" w:date="2014-11-10T19:11:00Z">
              <w:r>
                <w:t>Able to display overlaps immediately during Live Task Preview.</w:t>
              </w:r>
            </w:ins>
          </w:p>
        </w:tc>
      </w:tr>
      <w:tr w:rsidR="009A7E98" w14:paraId="45EC5AB2" w14:textId="77777777" w:rsidTr="00B45ECD">
        <w:trPr>
          <w:ins w:id="3049"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5D512E55" w14:textId="77777777" w:rsidR="009A7E98" w:rsidRDefault="009A7E98" w:rsidP="00B45ECD">
            <w:pPr>
              <w:rPr>
                <w:ins w:id="3050" w:author="Kelvin" w:date="2014-11-10T19:11:00Z"/>
              </w:rPr>
            </w:pPr>
            <w:ins w:id="3051" w:author="Kelvin" w:date="2014-11-10T19:11:00Z">
              <w:r>
                <w:t>Reminder System</w:t>
              </w:r>
            </w:ins>
          </w:p>
        </w:tc>
        <w:tc>
          <w:tcPr>
            <w:tcW w:w="6498" w:type="dxa"/>
          </w:tcPr>
          <w:p w14:paraId="0E6B5018" w14:textId="77777777" w:rsidR="009A7E98" w:rsidRDefault="009A7E98" w:rsidP="00B45ECD">
            <w:pPr>
              <w:cnfStyle w:val="000000000000" w:firstRow="0" w:lastRow="0" w:firstColumn="0" w:lastColumn="0" w:oddVBand="0" w:evenVBand="0" w:oddHBand="0" w:evenHBand="0" w:firstRowFirstColumn="0" w:firstRowLastColumn="0" w:lastRowFirstColumn="0" w:lastRowLastColumn="0"/>
              <w:rPr>
                <w:ins w:id="3052" w:author="Kelvin" w:date="2014-11-10T19:11:00Z"/>
              </w:rPr>
            </w:pPr>
            <w:ins w:id="3053" w:author="Kelvin" w:date="2014-11-10T19:11:00Z">
              <w:r>
                <w:t xml:space="preserve">Able to parse and recognize user requests for reminders in </w:t>
              </w:r>
              <w:r w:rsidRPr="00B45ECD">
                <w:rPr>
                  <w:i/>
                </w:rPr>
                <w:t>Logic</w:t>
              </w:r>
              <w:r>
                <w:t xml:space="preserve"> and display notifications to the user in </w:t>
              </w:r>
              <w:r w:rsidRPr="00B45ECD">
                <w:rPr>
                  <w:i/>
                </w:rPr>
                <w:t>GUI</w:t>
              </w:r>
              <w:r>
                <w:t>.</w:t>
              </w:r>
            </w:ins>
          </w:p>
        </w:tc>
      </w:tr>
      <w:tr w:rsidR="009A7E98" w14:paraId="6F11D485" w14:textId="77777777" w:rsidTr="00B45ECD">
        <w:trPr>
          <w:cnfStyle w:val="000000100000" w:firstRow="0" w:lastRow="0" w:firstColumn="0" w:lastColumn="0" w:oddVBand="0" w:evenVBand="0" w:oddHBand="1" w:evenHBand="0" w:firstRowFirstColumn="0" w:firstRowLastColumn="0" w:lastRowFirstColumn="0" w:lastRowLastColumn="0"/>
          <w:ins w:id="3054"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7603E6D" w14:textId="77777777" w:rsidR="009A7E98" w:rsidRDefault="009A7E98" w:rsidP="00B45ECD">
            <w:pPr>
              <w:rPr>
                <w:ins w:id="3055" w:author="Kelvin" w:date="2014-11-10T19:11:00Z"/>
              </w:rPr>
            </w:pPr>
            <w:ins w:id="3056" w:author="Kelvin" w:date="2014-11-10T19:11:00Z">
              <w:r>
                <w:t>Settings Page</w:t>
              </w:r>
            </w:ins>
          </w:p>
        </w:tc>
        <w:tc>
          <w:tcPr>
            <w:tcW w:w="6498" w:type="dxa"/>
          </w:tcPr>
          <w:p w14:paraId="62479451" w14:textId="77777777" w:rsidR="009A7E98" w:rsidRDefault="009A7E98" w:rsidP="00B45ECD">
            <w:pPr>
              <w:cnfStyle w:val="000000100000" w:firstRow="0" w:lastRow="0" w:firstColumn="0" w:lastColumn="0" w:oddVBand="0" w:evenVBand="0" w:oddHBand="1" w:evenHBand="0" w:firstRowFirstColumn="0" w:firstRowLastColumn="0" w:lastRowFirstColumn="0" w:lastRowLastColumn="0"/>
              <w:rPr>
                <w:ins w:id="3057" w:author="Kelvin" w:date="2014-11-10T19:11:00Z"/>
              </w:rPr>
            </w:pPr>
            <w:ins w:id="3058" w:author="Kelvin" w:date="2014-11-10T19:11:00Z">
              <w:r>
                <w:t>Able to modify and save various settings (Color Theme, Preferred Date Formats, etc.) using a settings page.</w:t>
              </w:r>
            </w:ins>
          </w:p>
        </w:tc>
      </w:tr>
    </w:tbl>
    <w:p w14:paraId="5F9C146A" w14:textId="3AA9DBFD" w:rsidR="00242FCB" w:rsidRDefault="00242FCB">
      <w:r>
        <w:br w:type="page"/>
      </w:r>
    </w:p>
    <w:p w14:paraId="6820F964" w14:textId="19E23D32" w:rsidR="009C73CF" w:rsidDel="009A7E98" w:rsidRDefault="00B253F5" w:rsidP="00B253F5">
      <w:pPr>
        <w:pStyle w:val="Heading1"/>
        <w:rPr>
          <w:del w:id="3059" w:author="Kelvin" w:date="2014-11-10T19:12:00Z"/>
        </w:rPr>
      </w:pPr>
      <w:del w:id="3060" w:author="Kelvin" w:date="2014-11-10T19:12:00Z">
        <w:r w:rsidRPr="00B253F5" w:rsidDel="009A7E98">
          <w:rPr>
            <w:sz w:val="144"/>
            <w:szCs w:val="144"/>
          </w:rPr>
          <w:lastRenderedPageBreak/>
          <w:delText>6</w:delText>
        </w:r>
        <w:r w:rsidDel="009A7E98">
          <w:delText xml:space="preserve">. </w:delText>
        </w:r>
        <w:r w:rsidR="009C73CF" w:rsidDel="009A7E98">
          <w:delText>Appendix</w:delText>
        </w:r>
      </w:del>
    </w:p>
    <w:p w14:paraId="1AE67DA5" w14:textId="7D1C3071" w:rsidR="000F5FA9" w:rsidDel="009A7E98" w:rsidRDefault="009C73CF" w:rsidP="009C73CF">
      <w:pPr>
        <w:pStyle w:val="Heading2"/>
        <w:rPr>
          <w:del w:id="3061" w:author="Kelvin" w:date="2014-11-10T19:11:00Z"/>
        </w:rPr>
      </w:pPr>
      <w:del w:id="3062" w:author="Kelvin" w:date="2014-11-10T19:11:00Z">
        <w:r w:rsidDel="009A7E98">
          <w:delText xml:space="preserve">6.1 </w:delText>
        </w:r>
        <w:r w:rsidR="00B253F5" w:rsidDel="009A7E98">
          <w:delText>Upcoming Developments</w:delText>
        </w:r>
      </w:del>
    </w:p>
    <w:tbl>
      <w:tblPr>
        <w:tblStyle w:val="GridTable4-Accent51"/>
        <w:tblW w:w="0" w:type="auto"/>
        <w:tblLook w:val="04A0" w:firstRow="1" w:lastRow="0" w:firstColumn="1" w:lastColumn="0" w:noHBand="0" w:noVBand="1"/>
        <w:tblPrChange w:id="3063" w:author="Kelvin Ang" w:date="2014-11-09T12:53:00Z">
          <w:tblPr>
            <w:tblStyle w:val="GridTable4-Accent51"/>
            <w:tblW w:w="0" w:type="auto"/>
            <w:tblLook w:val="04A0" w:firstRow="1" w:lastRow="0" w:firstColumn="1" w:lastColumn="0" w:noHBand="0" w:noVBand="1"/>
          </w:tblPr>
        </w:tblPrChange>
      </w:tblPr>
      <w:tblGrid>
        <w:gridCol w:w="3078"/>
        <w:gridCol w:w="6498"/>
        <w:tblGridChange w:id="3064">
          <w:tblGrid>
            <w:gridCol w:w="1998"/>
            <w:gridCol w:w="720"/>
            <w:gridCol w:w="6858"/>
          </w:tblGrid>
        </w:tblGridChange>
      </w:tblGrid>
      <w:tr w:rsidR="00154C9D" w:rsidRPr="009C73CF" w:rsidDel="009A7E98" w14:paraId="25D4A55C" w14:textId="09476297" w:rsidTr="00FE28FA">
        <w:trPr>
          <w:cnfStyle w:val="100000000000" w:firstRow="1" w:lastRow="0" w:firstColumn="0" w:lastColumn="0" w:oddVBand="0" w:evenVBand="0" w:oddHBand="0" w:evenHBand="0" w:firstRowFirstColumn="0" w:firstRowLastColumn="0" w:lastRowFirstColumn="0" w:lastRowLastColumn="0"/>
          <w:del w:id="306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066" w:author="Kelvin Ang" w:date="2014-11-09T12:53:00Z">
              <w:tcPr>
                <w:tcW w:w="1998" w:type="dxa"/>
              </w:tcPr>
            </w:tcPrChange>
          </w:tcPr>
          <w:p w14:paraId="527D567E" w14:textId="1A88D62F" w:rsidR="00154C9D" w:rsidDel="009A7E98" w:rsidRDefault="00154C9D" w:rsidP="0049719F">
            <w:pPr>
              <w:cnfStyle w:val="101000000000" w:firstRow="1" w:lastRow="0" w:firstColumn="1" w:lastColumn="0" w:oddVBand="0" w:evenVBand="0" w:oddHBand="0" w:evenHBand="0" w:firstRowFirstColumn="0" w:firstRowLastColumn="0" w:lastRowFirstColumn="0" w:lastRowLastColumn="0"/>
              <w:rPr>
                <w:del w:id="3067" w:author="Kelvin" w:date="2014-11-10T19:11:00Z"/>
              </w:rPr>
            </w:pPr>
            <w:del w:id="3068" w:author="Kelvin" w:date="2014-11-10T19:11:00Z">
              <w:r w:rsidDel="009A7E98">
                <w:delText>Feature</w:delText>
              </w:r>
            </w:del>
          </w:p>
        </w:tc>
        <w:tc>
          <w:tcPr>
            <w:tcW w:w="6498" w:type="dxa"/>
            <w:tcPrChange w:id="3069" w:author="Kelvin Ang" w:date="2014-11-09T12:53:00Z">
              <w:tcPr>
                <w:tcW w:w="7578" w:type="dxa"/>
                <w:gridSpan w:val="2"/>
              </w:tcPr>
            </w:tcPrChange>
          </w:tcPr>
          <w:p w14:paraId="2D6C10FE" w14:textId="665FEE57" w:rsidR="00154C9D" w:rsidRPr="009C73CF" w:rsidDel="009A7E98" w:rsidRDefault="00154C9D" w:rsidP="0049719F">
            <w:pPr>
              <w:cnfStyle w:val="100000000000" w:firstRow="1" w:lastRow="0" w:firstColumn="0" w:lastColumn="0" w:oddVBand="0" w:evenVBand="0" w:oddHBand="0" w:evenHBand="0" w:firstRowFirstColumn="0" w:firstRowLastColumn="0" w:lastRowFirstColumn="0" w:lastRowLastColumn="0"/>
              <w:rPr>
                <w:del w:id="3070" w:author="Kelvin" w:date="2014-11-10T19:11:00Z"/>
              </w:rPr>
            </w:pPr>
            <w:del w:id="3071" w:author="Kelvin" w:date="2014-11-10T19:11:00Z">
              <w:r w:rsidDel="009A7E98">
                <w:delText>Description</w:delText>
              </w:r>
            </w:del>
          </w:p>
        </w:tc>
      </w:tr>
      <w:tr w:rsidR="00FE28FA" w:rsidDel="009A7E98" w14:paraId="0A80D1CE" w14:textId="19777C27" w:rsidTr="00FE28FA">
        <w:trPr>
          <w:cnfStyle w:val="000000100000" w:firstRow="0" w:lastRow="0" w:firstColumn="0" w:lastColumn="0" w:oddVBand="0" w:evenVBand="0" w:oddHBand="1" w:evenHBand="0" w:firstRowFirstColumn="0" w:firstRowLastColumn="0" w:lastRowFirstColumn="0" w:lastRowLastColumn="0"/>
          <w:ins w:id="3072" w:author="Kelvin Ang" w:date="2014-11-09T12:49:00Z"/>
          <w:del w:id="3073"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074" w:author="Kelvin Ang" w:date="2014-11-09T12:53:00Z">
              <w:tcPr>
                <w:tcW w:w="1998" w:type="dxa"/>
              </w:tcPr>
            </w:tcPrChange>
          </w:tcPr>
          <w:p w14:paraId="34CF86B5" w14:textId="2877D5CA" w:rsidR="00FE28FA" w:rsidDel="009A7E98" w:rsidRDefault="00FE28FA" w:rsidP="0049719F">
            <w:pPr>
              <w:cnfStyle w:val="001000100000" w:firstRow="0" w:lastRow="0" w:firstColumn="1" w:lastColumn="0" w:oddVBand="0" w:evenVBand="0" w:oddHBand="1" w:evenHBand="0" w:firstRowFirstColumn="0" w:firstRowLastColumn="0" w:lastRowFirstColumn="0" w:lastRowLastColumn="0"/>
              <w:rPr>
                <w:ins w:id="3075" w:author="Kelvin Ang" w:date="2014-11-09T12:49:00Z"/>
                <w:del w:id="3076" w:author="Kelvin" w:date="2014-11-10T19:11:00Z"/>
              </w:rPr>
            </w:pPr>
            <w:ins w:id="3077" w:author="Kelvin Ang" w:date="2014-11-09T12:49:00Z">
              <w:del w:id="3078" w:author="Kelvin" w:date="2014-11-10T19:11:00Z">
                <w:r w:rsidRPr="00FE28FA" w:rsidDel="009A7E98">
                  <w:rPr>
                    <w:u w:val="single"/>
                    <w:rPrChange w:id="3079" w:author="Kelvin Ang" w:date="2014-11-09T12:50:00Z">
                      <w:rPr/>
                    </w:rPrChange>
                  </w:rPr>
                  <w:delText>Abstraction-Occurrence Pattern</w:delText>
                </w:r>
                <w:r w:rsidDel="009A7E98">
                  <w:delText xml:space="preserve"> in </w:delText>
                </w:r>
                <w:r w:rsidRPr="00FE28FA" w:rsidDel="009A7E98">
                  <w:rPr>
                    <w:i/>
                    <w:rPrChange w:id="3080" w:author="Kelvin Ang" w:date="2014-11-09T12:52:00Z">
                      <w:rPr/>
                    </w:rPrChange>
                  </w:rPr>
                  <w:delText>Task</w:delText>
                </w:r>
              </w:del>
            </w:ins>
          </w:p>
        </w:tc>
        <w:tc>
          <w:tcPr>
            <w:tcW w:w="6498" w:type="dxa"/>
            <w:tcPrChange w:id="3081" w:author="Kelvin Ang" w:date="2014-11-09T12:53:00Z">
              <w:tcPr>
                <w:tcW w:w="7578" w:type="dxa"/>
                <w:gridSpan w:val="2"/>
              </w:tcPr>
            </w:tcPrChange>
          </w:tcPr>
          <w:p w14:paraId="186F8CFF" w14:textId="53D7D0F0" w:rsidR="00FE28FA" w:rsidDel="009A7E98" w:rsidRDefault="00FE28FA">
            <w:pPr>
              <w:cnfStyle w:val="000000100000" w:firstRow="0" w:lastRow="0" w:firstColumn="0" w:lastColumn="0" w:oddVBand="0" w:evenVBand="0" w:oddHBand="1" w:evenHBand="0" w:firstRowFirstColumn="0" w:firstRowLastColumn="0" w:lastRowFirstColumn="0" w:lastRowLastColumn="0"/>
              <w:rPr>
                <w:ins w:id="3082" w:author="Kelvin Ang" w:date="2014-11-09T12:49:00Z"/>
                <w:del w:id="3083" w:author="Kelvin" w:date="2014-11-10T19:11:00Z"/>
              </w:rPr>
            </w:pPr>
            <w:ins w:id="3084" w:author="Kelvin Ang" w:date="2014-11-09T12:52:00Z">
              <w:del w:id="3085" w:author="Kelvin" w:date="2014-11-10T19:11:00Z">
                <w:r w:rsidDel="009A7E98">
                  <w:delText xml:space="preserve">Able to handle multiple dates better by abstracting </w:delText>
                </w:r>
              </w:del>
            </w:ins>
            <w:ins w:id="3086" w:author="Kelvin Ang" w:date="2014-11-09T12:50:00Z">
              <w:del w:id="3087" w:author="Kelvin" w:date="2014-11-10T19:11:00Z">
                <w:r w:rsidRPr="00FE28FA" w:rsidDel="009A7E98">
                  <w:rPr>
                    <w:i/>
                    <w:rPrChange w:id="3088" w:author="Kelvin Ang" w:date="2014-11-09T12:50:00Z">
                      <w:rPr/>
                    </w:rPrChange>
                  </w:rPr>
                  <w:delText>T</w:delText>
                </w:r>
              </w:del>
            </w:ins>
            <w:ins w:id="3089" w:author="Kelvin Ang" w:date="2014-11-09T12:49:00Z">
              <w:del w:id="3090" w:author="Kelvin" w:date="2014-11-10T19:11:00Z">
                <w:r w:rsidRPr="00FE28FA" w:rsidDel="009A7E98">
                  <w:rPr>
                    <w:i/>
                    <w:rPrChange w:id="3091" w:author="Kelvin Ang" w:date="2014-11-09T12:50:00Z">
                      <w:rPr/>
                    </w:rPrChange>
                  </w:rPr>
                  <w:delText>asks</w:delText>
                </w:r>
              </w:del>
            </w:ins>
            <w:ins w:id="3092" w:author="Kelvin Ang" w:date="2014-11-09T12:50:00Z">
              <w:del w:id="3093" w:author="Kelvin" w:date="2014-11-10T19:11:00Z">
                <w:r w:rsidDel="009A7E98">
                  <w:delText xml:space="preserve"> and various dates using the </w:delText>
                </w:r>
                <w:r w:rsidRPr="00FE28FA" w:rsidDel="009A7E98">
                  <w:rPr>
                    <w:u w:val="single"/>
                    <w:rPrChange w:id="3094" w:author="Kelvin Ang" w:date="2014-11-09T12:50:00Z">
                      <w:rPr/>
                    </w:rPrChange>
                  </w:rPr>
                  <w:delText>Abstraction-Occurrence Pattern</w:delText>
                </w:r>
                <w:r w:rsidDel="009A7E98">
                  <w:delText>.</w:delText>
                </w:r>
              </w:del>
            </w:ins>
          </w:p>
        </w:tc>
      </w:tr>
      <w:tr w:rsidR="00154C9D" w:rsidDel="009A7E98" w14:paraId="16F9F2E1" w14:textId="21A1183E" w:rsidTr="00FE28FA">
        <w:trPr>
          <w:del w:id="309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096" w:author="Kelvin Ang" w:date="2014-11-09T12:53:00Z">
              <w:tcPr>
                <w:tcW w:w="1998" w:type="dxa"/>
              </w:tcPr>
            </w:tcPrChange>
          </w:tcPr>
          <w:p w14:paraId="468A126F" w14:textId="1EA4E224" w:rsidR="00154C9D" w:rsidDel="009A7E98" w:rsidRDefault="00FE28FA" w:rsidP="0049719F">
            <w:pPr>
              <w:rPr>
                <w:del w:id="3097" w:author="Kelvin" w:date="2014-11-10T19:11:00Z"/>
              </w:rPr>
            </w:pPr>
            <w:ins w:id="3098" w:author="Kelvin Ang" w:date="2014-11-09T12:51:00Z">
              <w:del w:id="3099" w:author="Kelvin" w:date="2014-11-10T19:11:00Z">
                <w:r w:rsidDel="009A7E98">
                  <w:delText xml:space="preserve">Color Themes </w:delText>
                </w:r>
              </w:del>
            </w:ins>
            <w:del w:id="3100" w:author="Kelvin" w:date="2014-11-10T19:11:00Z">
              <w:r w:rsidR="00154C9D" w:rsidDel="009A7E98">
                <w:delText>Custom Parser</w:delText>
              </w:r>
            </w:del>
          </w:p>
        </w:tc>
        <w:tc>
          <w:tcPr>
            <w:tcW w:w="6498" w:type="dxa"/>
            <w:tcPrChange w:id="3101" w:author="Kelvin Ang" w:date="2014-11-09T12:53:00Z">
              <w:tcPr>
                <w:tcW w:w="7578" w:type="dxa"/>
                <w:gridSpan w:val="2"/>
              </w:tcPr>
            </w:tcPrChange>
          </w:tcPr>
          <w:p w14:paraId="39F2141A" w14:textId="442D8701" w:rsidR="00154C9D" w:rsidDel="009A7E98" w:rsidRDefault="00FE28FA" w:rsidP="00154C9D">
            <w:pPr>
              <w:cnfStyle w:val="000000000000" w:firstRow="0" w:lastRow="0" w:firstColumn="0" w:lastColumn="0" w:oddVBand="0" w:evenVBand="0" w:oddHBand="0" w:evenHBand="0" w:firstRowFirstColumn="0" w:firstRowLastColumn="0" w:lastRowFirstColumn="0" w:lastRowLastColumn="0"/>
              <w:rPr>
                <w:del w:id="3102" w:author="Kelvin" w:date="2014-11-10T19:11:00Z"/>
              </w:rPr>
            </w:pPr>
            <w:ins w:id="3103" w:author="Kelvin Ang" w:date="2014-11-09T12:51:00Z">
              <w:del w:id="3104" w:author="Kelvin" w:date="2014-11-10T19:11:00Z">
                <w:r w:rsidDel="009A7E98">
                  <w:delText xml:space="preserve">Able to switch to various color themes in </w:delText>
                </w:r>
              </w:del>
            </w:ins>
            <w:ins w:id="3105" w:author="Kelvin Ang" w:date="2014-11-09T12:52:00Z">
              <w:del w:id="3106" w:author="Kelvin" w:date="2014-11-10T19:11:00Z">
                <w:r w:rsidRPr="00FE28FA" w:rsidDel="009A7E98">
                  <w:rPr>
                    <w:i/>
                    <w:rPrChange w:id="3107" w:author="Kelvin Ang" w:date="2014-11-09T12:52:00Z">
                      <w:rPr/>
                    </w:rPrChange>
                  </w:rPr>
                  <w:delText>GUI</w:delText>
                </w:r>
                <w:r w:rsidDel="009A7E98">
                  <w:delText>.</w:delText>
                </w:r>
              </w:del>
            </w:ins>
            <w:del w:id="3108" w:author="Kelvin" w:date="2014-11-10T19:11:00Z">
              <w:r w:rsidR="00154C9D" w:rsidDel="009A7E98">
                <w:delText>Parse and recognize date and time formats without relying on external libraries.</w:delText>
              </w:r>
            </w:del>
          </w:p>
        </w:tc>
      </w:tr>
      <w:tr w:rsidR="00FE28FA" w:rsidDel="009A7E98" w14:paraId="4B04535A" w14:textId="4A8CBD9B" w:rsidTr="00FE28FA">
        <w:trPr>
          <w:cnfStyle w:val="000000100000" w:firstRow="0" w:lastRow="0" w:firstColumn="0" w:lastColumn="0" w:oddVBand="0" w:evenVBand="0" w:oddHBand="1" w:evenHBand="0" w:firstRowFirstColumn="0" w:firstRowLastColumn="0" w:lastRowFirstColumn="0" w:lastRowLastColumn="0"/>
          <w:ins w:id="3109" w:author="Kelvin Ang" w:date="2014-11-09T12:51:00Z"/>
          <w:del w:id="3110"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111" w:author="Kelvin Ang" w:date="2014-11-09T12:53:00Z">
              <w:tcPr>
                <w:tcW w:w="2718" w:type="dxa"/>
                <w:gridSpan w:val="2"/>
              </w:tcPr>
            </w:tcPrChange>
          </w:tcPr>
          <w:p w14:paraId="001B9DEF" w14:textId="3C2BC50F" w:rsidR="00FE28FA" w:rsidDel="009A7E98" w:rsidRDefault="00FE28FA" w:rsidP="00FE28FA">
            <w:pPr>
              <w:cnfStyle w:val="001000100000" w:firstRow="0" w:lastRow="0" w:firstColumn="1" w:lastColumn="0" w:oddVBand="0" w:evenVBand="0" w:oddHBand="1" w:evenHBand="0" w:firstRowFirstColumn="0" w:firstRowLastColumn="0" w:lastRowFirstColumn="0" w:lastRowLastColumn="0"/>
              <w:rPr>
                <w:ins w:id="3112" w:author="Kelvin Ang" w:date="2014-11-09T12:51:00Z"/>
                <w:del w:id="3113" w:author="Kelvin" w:date="2014-11-10T19:11:00Z"/>
              </w:rPr>
            </w:pPr>
            <w:ins w:id="3114" w:author="Kelvin Ang" w:date="2014-11-09T12:51:00Z">
              <w:del w:id="3115" w:author="Kelvin" w:date="2014-11-10T19:11:00Z">
                <w:r w:rsidDel="009A7E98">
                  <w:delText>Custom Parser</w:delText>
                </w:r>
              </w:del>
            </w:ins>
          </w:p>
        </w:tc>
        <w:tc>
          <w:tcPr>
            <w:tcW w:w="6498" w:type="dxa"/>
            <w:tcPrChange w:id="3116" w:author="Kelvin Ang" w:date="2014-11-09T12:53:00Z">
              <w:tcPr>
                <w:tcW w:w="6858" w:type="dxa"/>
              </w:tcPr>
            </w:tcPrChange>
          </w:tcPr>
          <w:p w14:paraId="3E868E0D" w14:textId="4222C282" w:rsidR="00FE28FA" w:rsidDel="009A7E98" w:rsidRDefault="00FE28FA">
            <w:pPr>
              <w:cnfStyle w:val="000000100000" w:firstRow="0" w:lastRow="0" w:firstColumn="0" w:lastColumn="0" w:oddVBand="0" w:evenVBand="0" w:oddHBand="1" w:evenHBand="0" w:firstRowFirstColumn="0" w:firstRowLastColumn="0" w:lastRowFirstColumn="0" w:lastRowLastColumn="0"/>
              <w:rPr>
                <w:ins w:id="3117" w:author="Kelvin Ang" w:date="2014-11-09T12:51:00Z"/>
                <w:del w:id="3118" w:author="Kelvin" w:date="2014-11-10T19:11:00Z"/>
              </w:rPr>
            </w:pPr>
            <w:ins w:id="3119" w:author="Kelvin Ang" w:date="2014-11-09T12:52:00Z">
              <w:del w:id="3120" w:author="Kelvin" w:date="2014-11-10T19:11:00Z">
                <w:r w:rsidDel="009A7E98">
                  <w:delText>Able to p</w:delText>
                </w:r>
              </w:del>
            </w:ins>
            <w:ins w:id="3121" w:author="Kelvin Ang" w:date="2014-11-09T12:51:00Z">
              <w:del w:id="3122" w:author="Kelvin" w:date="2014-11-10T19:11:00Z">
                <w:r w:rsidDel="009A7E98">
                  <w:delText>arse and recognize date and time formats without relying on external libraries.</w:delText>
                </w:r>
              </w:del>
            </w:ins>
          </w:p>
        </w:tc>
      </w:tr>
      <w:tr w:rsidR="00FE28FA" w:rsidDel="009A7E98" w14:paraId="547C2F92" w14:textId="5B9F05B7" w:rsidTr="00FE28FA">
        <w:trPr>
          <w:ins w:id="3123" w:author="Kelvin Ang" w:date="2014-11-09T12:53:00Z"/>
          <w:del w:id="3124"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125" w:author="Kelvin Ang" w:date="2014-11-09T12:53:00Z">
              <w:tcPr>
                <w:tcW w:w="2718" w:type="dxa"/>
                <w:gridSpan w:val="2"/>
              </w:tcPr>
            </w:tcPrChange>
          </w:tcPr>
          <w:p w14:paraId="6CD29660" w14:textId="1ED52D9A" w:rsidR="00FE28FA" w:rsidDel="009A7E98" w:rsidRDefault="00FE28FA" w:rsidP="00FE28FA">
            <w:pPr>
              <w:rPr>
                <w:ins w:id="3126" w:author="Kelvin Ang" w:date="2014-11-09T12:53:00Z"/>
                <w:del w:id="3127" w:author="Kelvin" w:date="2014-11-10T19:11:00Z"/>
              </w:rPr>
            </w:pPr>
            <w:ins w:id="3128" w:author="Kelvin Ang" w:date="2014-11-09T12:53:00Z">
              <w:del w:id="3129" w:author="Kelvin" w:date="2014-11-10T19:11:00Z">
                <w:r w:rsidDel="009A7E98">
                  <w:delText>Instant Overlap Notification</w:delText>
                </w:r>
              </w:del>
            </w:ins>
          </w:p>
        </w:tc>
        <w:tc>
          <w:tcPr>
            <w:tcW w:w="6498" w:type="dxa"/>
            <w:tcPrChange w:id="3130" w:author="Kelvin Ang" w:date="2014-11-09T12:53:00Z">
              <w:tcPr>
                <w:tcW w:w="6858" w:type="dxa"/>
              </w:tcPr>
            </w:tcPrChange>
          </w:tcPr>
          <w:p w14:paraId="65DFC457" w14:textId="75C32CEA" w:rsidR="00FE28FA" w:rsidDel="009A7E98" w:rsidRDefault="00FE28FA" w:rsidP="00FE28FA">
            <w:pPr>
              <w:cnfStyle w:val="000000000000" w:firstRow="0" w:lastRow="0" w:firstColumn="0" w:lastColumn="0" w:oddVBand="0" w:evenVBand="0" w:oddHBand="0" w:evenHBand="0" w:firstRowFirstColumn="0" w:firstRowLastColumn="0" w:lastRowFirstColumn="0" w:lastRowLastColumn="0"/>
              <w:rPr>
                <w:ins w:id="3131" w:author="Kelvin Ang" w:date="2014-11-09T12:53:00Z"/>
                <w:del w:id="3132" w:author="Kelvin" w:date="2014-11-10T19:11:00Z"/>
              </w:rPr>
            </w:pPr>
            <w:ins w:id="3133" w:author="Kelvin Ang" w:date="2014-11-09T12:53:00Z">
              <w:del w:id="3134" w:author="Kelvin" w:date="2014-11-10T19:11:00Z">
                <w:r w:rsidDel="009A7E98">
                  <w:delText>Able to display overlaps immediately during Live Task Preview.</w:delText>
                </w:r>
              </w:del>
            </w:ins>
          </w:p>
        </w:tc>
      </w:tr>
      <w:tr w:rsidR="00FE28FA" w:rsidDel="009A7E98" w14:paraId="750FBDFF" w14:textId="4F89E960" w:rsidTr="00FE28FA">
        <w:trPr>
          <w:cnfStyle w:val="000000100000" w:firstRow="0" w:lastRow="0" w:firstColumn="0" w:lastColumn="0" w:oddVBand="0" w:evenVBand="0" w:oddHBand="1" w:evenHBand="0" w:firstRowFirstColumn="0" w:firstRowLastColumn="0" w:lastRowFirstColumn="0" w:lastRowLastColumn="0"/>
          <w:del w:id="313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136" w:author="Kelvin Ang" w:date="2014-11-09T12:53:00Z">
              <w:tcPr>
                <w:tcW w:w="1998" w:type="dxa"/>
              </w:tcPr>
            </w:tcPrChange>
          </w:tcPr>
          <w:p w14:paraId="69D88007" w14:textId="7EAB2F4B" w:rsidR="00FE28FA" w:rsidDel="009A7E98" w:rsidRDefault="00FE28FA" w:rsidP="00FE28FA">
            <w:pPr>
              <w:cnfStyle w:val="001000100000" w:firstRow="0" w:lastRow="0" w:firstColumn="1" w:lastColumn="0" w:oddVBand="0" w:evenVBand="0" w:oddHBand="1" w:evenHBand="0" w:firstRowFirstColumn="0" w:firstRowLastColumn="0" w:lastRowFirstColumn="0" w:lastRowLastColumn="0"/>
              <w:rPr>
                <w:del w:id="3137" w:author="Kelvin" w:date="2014-11-10T19:11:00Z"/>
              </w:rPr>
            </w:pPr>
            <w:del w:id="3138" w:author="Kelvin" w:date="2014-11-10T19:11:00Z">
              <w:r w:rsidDel="009A7E98">
                <w:delText>Reminder System</w:delText>
              </w:r>
            </w:del>
          </w:p>
        </w:tc>
        <w:tc>
          <w:tcPr>
            <w:tcW w:w="6498" w:type="dxa"/>
            <w:tcPrChange w:id="3139" w:author="Kelvin Ang" w:date="2014-11-09T12:53:00Z">
              <w:tcPr>
                <w:tcW w:w="7578" w:type="dxa"/>
                <w:gridSpan w:val="2"/>
              </w:tcPr>
            </w:tcPrChange>
          </w:tcPr>
          <w:p w14:paraId="2D44DA0B" w14:textId="46D3A333" w:rsidR="00FE28FA" w:rsidDel="009A7E98" w:rsidRDefault="00FE28FA" w:rsidP="00FE28FA">
            <w:pPr>
              <w:cnfStyle w:val="000000100000" w:firstRow="0" w:lastRow="0" w:firstColumn="0" w:lastColumn="0" w:oddVBand="0" w:evenVBand="0" w:oddHBand="1" w:evenHBand="0" w:firstRowFirstColumn="0" w:firstRowLastColumn="0" w:lastRowFirstColumn="0" w:lastRowLastColumn="0"/>
              <w:rPr>
                <w:del w:id="3140" w:author="Kelvin" w:date="2014-11-10T19:11:00Z"/>
              </w:rPr>
            </w:pPr>
            <w:ins w:id="3141" w:author="Kelvin Ang" w:date="2014-11-09T12:52:00Z">
              <w:del w:id="3142" w:author="Kelvin" w:date="2014-11-10T19:11:00Z">
                <w:r w:rsidDel="009A7E98">
                  <w:delText xml:space="preserve">Able to </w:delText>
                </w:r>
              </w:del>
            </w:ins>
            <w:del w:id="3143" w:author="Kelvin" w:date="2014-11-10T19:11:00Z">
              <w:r w:rsidDel="009A7E98">
                <w:delText>P</w:delText>
              </w:r>
            </w:del>
            <w:ins w:id="3144" w:author="Kelvin Ang" w:date="2014-11-09T12:52:00Z">
              <w:del w:id="3145" w:author="Kelvin" w:date="2014-11-10T19:11:00Z">
                <w:r w:rsidDel="009A7E98">
                  <w:delText>p</w:delText>
                </w:r>
              </w:del>
            </w:ins>
            <w:del w:id="3146" w:author="Kelvin" w:date="2014-11-10T19:11:00Z">
              <w:r w:rsidDel="009A7E98">
                <w:delText xml:space="preserve">arse and recognize user requests for reminders in </w:delText>
              </w:r>
              <w:r w:rsidRPr="00FE28FA" w:rsidDel="009A7E98">
                <w:rPr>
                  <w:i/>
                  <w:rPrChange w:id="3147" w:author="Kelvin Ang" w:date="2014-11-09T12:52:00Z">
                    <w:rPr/>
                  </w:rPrChange>
                </w:rPr>
                <w:delText>Logic</w:delText>
              </w:r>
              <w:r w:rsidDel="009A7E98">
                <w:delText>.</w:delText>
              </w:r>
            </w:del>
          </w:p>
          <w:p w14:paraId="31B482EE" w14:textId="1CD26C1A" w:rsidR="00FE28FA" w:rsidDel="009A7E98" w:rsidRDefault="00FE28FA">
            <w:pPr>
              <w:cnfStyle w:val="000000100000" w:firstRow="0" w:lastRow="0" w:firstColumn="0" w:lastColumn="0" w:oddVBand="0" w:evenVBand="0" w:oddHBand="1" w:evenHBand="0" w:firstRowFirstColumn="0" w:firstRowLastColumn="0" w:lastRowFirstColumn="0" w:lastRowLastColumn="0"/>
              <w:rPr>
                <w:del w:id="3148" w:author="Kelvin" w:date="2014-11-10T19:11:00Z"/>
              </w:rPr>
            </w:pPr>
            <w:ins w:id="3149" w:author="Kelvin Ang" w:date="2014-11-09T12:52:00Z">
              <w:del w:id="3150" w:author="Kelvin" w:date="2014-11-10T19:11:00Z">
                <w:r w:rsidDel="009A7E98">
                  <w:delText xml:space="preserve"> and </w:delText>
                </w:r>
              </w:del>
            </w:ins>
            <w:del w:id="3151" w:author="Kelvin" w:date="2014-11-10T19:11:00Z">
              <w:r w:rsidDel="009A7E98">
                <w:delText xml:space="preserve">Display </w:delText>
              </w:r>
            </w:del>
            <w:ins w:id="3152" w:author="Kelvin Ang" w:date="2014-11-09T12:52:00Z">
              <w:del w:id="3153" w:author="Kelvin" w:date="2014-11-10T19:11:00Z">
                <w:r w:rsidDel="009A7E98">
                  <w:delText xml:space="preserve">display </w:delText>
                </w:r>
              </w:del>
            </w:ins>
            <w:del w:id="3154" w:author="Kelvin" w:date="2014-11-10T19:11:00Z">
              <w:r w:rsidDel="009A7E98">
                <w:delText xml:space="preserve">notifications to the user in </w:delText>
              </w:r>
              <w:r w:rsidRPr="00FE28FA" w:rsidDel="009A7E98">
                <w:rPr>
                  <w:i/>
                  <w:rPrChange w:id="3155" w:author="Kelvin Ang" w:date="2014-11-09T12:52:00Z">
                    <w:rPr/>
                  </w:rPrChange>
                </w:rPr>
                <w:delText>GUI</w:delText>
              </w:r>
              <w:r w:rsidDel="009A7E98">
                <w:delText>.</w:delText>
              </w:r>
            </w:del>
          </w:p>
        </w:tc>
      </w:tr>
      <w:tr w:rsidR="00FE28FA" w:rsidDel="009A7E98" w14:paraId="01659E11" w14:textId="5548E828" w:rsidTr="00FE28FA">
        <w:trPr>
          <w:ins w:id="3156" w:author="Kelvin Ang" w:date="2014-11-09T12:53:00Z"/>
          <w:del w:id="3157"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158" w:author="Kelvin Ang" w:date="2014-11-09T12:53:00Z">
              <w:tcPr>
                <w:tcW w:w="2718" w:type="dxa"/>
                <w:gridSpan w:val="2"/>
              </w:tcPr>
            </w:tcPrChange>
          </w:tcPr>
          <w:p w14:paraId="153A55B4" w14:textId="78CAF019" w:rsidR="00FE28FA" w:rsidDel="009A7E98" w:rsidRDefault="00FE28FA" w:rsidP="00FE28FA">
            <w:pPr>
              <w:rPr>
                <w:ins w:id="3159" w:author="Kelvin Ang" w:date="2014-11-09T12:53:00Z"/>
                <w:del w:id="3160" w:author="Kelvin" w:date="2014-11-10T19:11:00Z"/>
              </w:rPr>
            </w:pPr>
            <w:ins w:id="3161" w:author="Kelvin Ang" w:date="2014-11-09T12:53:00Z">
              <w:del w:id="3162" w:author="Kelvin" w:date="2014-11-10T19:11:00Z">
                <w:r w:rsidDel="009A7E98">
                  <w:delText>Settings Page</w:delText>
                </w:r>
              </w:del>
            </w:ins>
          </w:p>
        </w:tc>
        <w:tc>
          <w:tcPr>
            <w:tcW w:w="6498" w:type="dxa"/>
            <w:tcPrChange w:id="3163" w:author="Kelvin Ang" w:date="2014-11-09T12:53:00Z">
              <w:tcPr>
                <w:tcW w:w="6858" w:type="dxa"/>
              </w:tcPr>
            </w:tcPrChange>
          </w:tcPr>
          <w:p w14:paraId="79F68552" w14:textId="7189FA01" w:rsidR="00FE28FA" w:rsidDel="009A7E98" w:rsidRDefault="00FE28FA">
            <w:pPr>
              <w:cnfStyle w:val="000000000000" w:firstRow="0" w:lastRow="0" w:firstColumn="0" w:lastColumn="0" w:oddVBand="0" w:evenVBand="0" w:oddHBand="0" w:evenHBand="0" w:firstRowFirstColumn="0" w:firstRowLastColumn="0" w:lastRowFirstColumn="0" w:lastRowLastColumn="0"/>
              <w:rPr>
                <w:ins w:id="3164" w:author="Kelvin Ang" w:date="2014-11-09T12:53:00Z"/>
                <w:del w:id="3165" w:author="Kelvin" w:date="2014-11-10T19:11:00Z"/>
              </w:rPr>
            </w:pPr>
            <w:ins w:id="3166" w:author="Kelvin Ang" w:date="2014-11-09T12:53:00Z">
              <w:del w:id="3167" w:author="Kelvin" w:date="2014-11-10T19:11:00Z">
                <w:r w:rsidDel="009A7E98">
                  <w:delText xml:space="preserve">Able to modify </w:delText>
                </w:r>
              </w:del>
            </w:ins>
            <w:ins w:id="3168" w:author="Kelvin Ang" w:date="2014-11-09T12:54:00Z">
              <w:del w:id="3169" w:author="Kelvin" w:date="2014-11-10T19:11:00Z">
                <w:r w:rsidDel="009A7E98">
                  <w:delText xml:space="preserve">and save </w:delText>
                </w:r>
              </w:del>
            </w:ins>
            <w:ins w:id="3170" w:author="Kelvin Ang" w:date="2014-11-09T12:53:00Z">
              <w:del w:id="3171" w:author="Kelvin" w:date="2014-11-10T19:11:00Z">
                <w:r w:rsidDel="009A7E98">
                  <w:delText>various settings</w:delText>
                </w:r>
              </w:del>
            </w:ins>
            <w:ins w:id="3172" w:author="Kelvin Ang" w:date="2014-11-09T12:54:00Z">
              <w:del w:id="3173" w:author="Kelvin" w:date="2014-11-10T19:11:00Z">
                <w:r w:rsidDel="009A7E98">
                  <w:delText xml:space="preserve"> (Color Theme, Preferred Date Formats, etc.)</w:delText>
                </w:r>
              </w:del>
            </w:ins>
            <w:ins w:id="3174" w:author="Kelvin Ang" w:date="2014-11-09T12:53:00Z">
              <w:del w:id="3175" w:author="Kelvin" w:date="2014-11-10T19:11:00Z">
                <w:r w:rsidDel="009A7E98">
                  <w:delText xml:space="preserve"> </w:delText>
                </w:r>
              </w:del>
            </w:ins>
            <w:ins w:id="3176" w:author="Kelvin Ang" w:date="2014-11-09T12:54:00Z">
              <w:del w:id="3177" w:author="Kelvin" w:date="2014-11-10T19:11:00Z">
                <w:r w:rsidDel="009A7E98">
                  <w:delText>using a settings page.</w:delText>
                </w:r>
              </w:del>
            </w:ins>
          </w:p>
        </w:tc>
      </w:tr>
    </w:tbl>
    <w:p w14:paraId="438C15A4" w14:textId="1B4AB48F" w:rsidR="009A7E98" w:rsidRPr="000D3371" w:rsidRDefault="000D3371" w:rsidP="000D3371">
      <w:pPr>
        <w:pStyle w:val="Heading1"/>
        <w:rPr>
          <w:ins w:id="3178" w:author="Kelvin" w:date="2014-11-10T19:13:00Z"/>
          <w:rPrChange w:id="3179" w:author="Kelvin" w:date="2014-11-10T19:14:00Z">
            <w:rPr>
              <w:ins w:id="3180" w:author="Kelvin" w:date="2014-11-10T19:13:00Z"/>
              <w:sz w:val="144"/>
              <w:szCs w:val="144"/>
            </w:rPr>
          </w:rPrChange>
        </w:rPr>
        <w:pPrChange w:id="3181" w:author="Kelvin" w:date="2014-11-10T19:14:00Z">
          <w:pPr>
            <w:pStyle w:val="Heading2"/>
          </w:pPr>
        </w:pPrChange>
      </w:pPr>
      <w:bookmarkStart w:id="3182" w:name="_Toc403410207"/>
      <w:ins w:id="3183" w:author="Kelvin" w:date="2014-11-10T19:14:00Z">
        <w:r w:rsidRPr="000D3371">
          <w:rPr>
            <w:sz w:val="144"/>
            <w:szCs w:val="144"/>
            <w:rPrChange w:id="3184" w:author="Kelvin" w:date="2014-11-10T19:14:00Z">
              <w:rPr>
                <w:sz w:val="144"/>
                <w:szCs w:val="144"/>
              </w:rPr>
            </w:rPrChange>
          </w:rPr>
          <w:t>7</w:t>
        </w:r>
        <w:r w:rsidRPr="000D3371">
          <w:rPr>
            <w:rPrChange w:id="3185" w:author="Kelvin" w:date="2014-11-10T19:14:00Z">
              <w:rPr>
                <w:sz w:val="144"/>
                <w:szCs w:val="144"/>
              </w:rPr>
            </w:rPrChange>
          </w:rPr>
          <w:t xml:space="preserve">. </w:t>
        </w:r>
      </w:ins>
      <w:ins w:id="3186" w:author="Kelvin" w:date="2014-11-10T19:12:00Z">
        <w:r w:rsidR="009A7E98" w:rsidRPr="000D3371">
          <w:rPr>
            <w:rPrChange w:id="3187" w:author="Kelvin" w:date="2014-11-10T19:14:00Z">
              <w:rPr>
                <w:sz w:val="144"/>
                <w:szCs w:val="144"/>
              </w:rPr>
            </w:rPrChange>
          </w:rPr>
          <w:t>Appendix</w:t>
        </w:r>
      </w:ins>
      <w:bookmarkEnd w:id="3182"/>
    </w:p>
    <w:p w14:paraId="310114D0" w14:textId="688FB149" w:rsidR="00B253F5" w:rsidRPr="009A7E98" w:rsidDel="009A7E98" w:rsidRDefault="000D3371" w:rsidP="000D3371">
      <w:pPr>
        <w:pStyle w:val="Heading2"/>
        <w:rPr>
          <w:del w:id="3188" w:author="Kelvin" w:date="2014-11-10T19:12:00Z"/>
          <w:sz w:val="144"/>
          <w:szCs w:val="144"/>
          <w:rPrChange w:id="3189" w:author="Kelvin" w:date="2014-11-10T19:13:00Z">
            <w:rPr>
              <w:del w:id="3190" w:author="Kelvin" w:date="2014-11-10T19:12:00Z"/>
            </w:rPr>
          </w:rPrChange>
        </w:rPr>
        <w:pPrChange w:id="3191" w:author="Kelvin" w:date="2014-11-10T19:15:00Z">
          <w:pPr>
            <w:pStyle w:val="Heading1"/>
          </w:pPr>
        </w:pPrChange>
      </w:pPr>
      <w:bookmarkStart w:id="3192" w:name="_Toc403410208"/>
      <w:ins w:id="3193" w:author="Kelvin" w:date="2014-11-10T19:14:00Z">
        <w:r>
          <w:t>7.1</w:t>
        </w:r>
      </w:ins>
      <w:ins w:id="3194" w:author="Kelvin" w:date="2014-11-10T19:13:00Z">
        <w:r w:rsidR="009A7E98">
          <w:t xml:space="preserve"> </w:t>
        </w:r>
        <w:r w:rsidR="009A7E98" w:rsidRPr="009A7E98">
          <w:rPr>
            <w:rPrChange w:id="3195" w:author="Kelvin" w:date="2014-11-10T19:13:00Z">
              <w:rPr>
                <w:sz w:val="144"/>
                <w:szCs w:val="144"/>
              </w:rPr>
            </w:rPrChange>
          </w:rPr>
          <w:t>Glossary</w:t>
        </w:r>
      </w:ins>
      <w:bookmarkEnd w:id="3192"/>
      <w:del w:id="3196" w:author="Kelvin" w:date="2014-11-10T19:12:00Z">
        <w:r w:rsidR="00B253F5" w:rsidDel="009A7E98">
          <w:br w:type="page"/>
        </w:r>
      </w:del>
    </w:p>
    <w:p w14:paraId="216954C6" w14:textId="6F45AD9E" w:rsidR="00E731A2" w:rsidRPr="009C73CF" w:rsidRDefault="009C73CF" w:rsidP="000D3371">
      <w:pPr>
        <w:pStyle w:val="Heading2"/>
        <w:rPr>
          <w:szCs w:val="48"/>
        </w:rPr>
        <w:pPrChange w:id="3197" w:author="Kelvin" w:date="2014-11-10T19:15:00Z">
          <w:pPr>
            <w:pStyle w:val="Heading2"/>
          </w:pPr>
        </w:pPrChange>
      </w:pPr>
      <w:del w:id="3198" w:author="Kelvin" w:date="2014-11-10T19:12:00Z">
        <w:r w:rsidDel="009A7E98">
          <w:rPr>
            <w:szCs w:val="48"/>
          </w:rPr>
          <w:delText>6.2</w:delText>
        </w:r>
        <w:r w:rsidR="00242FCB" w:rsidRPr="009C73CF" w:rsidDel="009A7E98">
          <w:rPr>
            <w:szCs w:val="48"/>
          </w:rPr>
          <w:delText xml:space="preserve"> </w:delText>
        </w:r>
      </w:del>
      <w:del w:id="3199" w:author="Kelvin" w:date="2014-11-10T19:13:00Z">
        <w:r w:rsidR="00242FCB" w:rsidRPr="009C73CF" w:rsidDel="009A7E98">
          <w:rPr>
            <w:szCs w:val="48"/>
          </w:rPr>
          <w:delText>Glossary</w:delText>
        </w:r>
      </w:del>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74143A" w14:paraId="7673451A" w14:textId="77777777" w:rsidTr="00154C9D">
        <w:trPr>
          <w:cnfStyle w:val="000000100000" w:firstRow="0" w:lastRow="0" w:firstColumn="0" w:lastColumn="0" w:oddVBand="0" w:evenVBand="0" w:oddHBand="1" w:evenHBand="0" w:firstRowFirstColumn="0" w:firstRowLastColumn="0" w:lastRowFirstColumn="0" w:lastRowLastColumn="0"/>
          <w:ins w:id="3200" w:author="Kelvin Ang" w:date="2014-11-09T20:52:00Z"/>
        </w:trPr>
        <w:tc>
          <w:tcPr>
            <w:cnfStyle w:val="001000000000" w:firstRow="0" w:lastRow="0" w:firstColumn="1" w:lastColumn="0" w:oddVBand="0" w:evenVBand="0" w:oddHBand="0" w:evenHBand="0" w:firstRowFirstColumn="0" w:firstRowLastColumn="0" w:lastRowFirstColumn="0" w:lastRowLastColumn="0"/>
            <w:tcW w:w="1998" w:type="dxa"/>
          </w:tcPr>
          <w:p w14:paraId="4292C39C" w14:textId="2017E468" w:rsidR="0074143A" w:rsidRDefault="0074143A" w:rsidP="009C73CF">
            <w:pPr>
              <w:rPr>
                <w:ins w:id="3201" w:author="Kelvin Ang" w:date="2014-11-09T20:52:00Z"/>
              </w:rPr>
            </w:pPr>
            <w:ins w:id="3202" w:author="Kelvin Ang" w:date="2014-11-09T20:52:00Z">
              <w:r>
                <w:t>Hashtag</w:t>
              </w:r>
            </w:ins>
          </w:p>
        </w:tc>
        <w:tc>
          <w:tcPr>
            <w:tcW w:w="7578" w:type="dxa"/>
          </w:tcPr>
          <w:p w14:paraId="13672140" w14:textId="1C3BCE5A" w:rsidR="0074143A" w:rsidRDefault="0074143A">
            <w:pPr>
              <w:cnfStyle w:val="000000100000" w:firstRow="0" w:lastRow="0" w:firstColumn="0" w:lastColumn="0" w:oddVBand="0" w:evenVBand="0" w:oddHBand="1" w:evenHBand="0" w:firstRowFirstColumn="0" w:firstRowLastColumn="0" w:lastRowFirstColumn="0" w:lastRowLastColumn="0"/>
              <w:rPr>
                <w:ins w:id="3203" w:author="Kelvin Ang" w:date="2014-11-09T20:52:00Z"/>
              </w:rPr>
            </w:pPr>
            <w:ins w:id="3204" w:author="Kelvin Ang" w:date="2014-11-09T20:52:00Z">
              <w:r>
                <w:t>A # s</w:t>
              </w:r>
            </w:ins>
            <w:ins w:id="3205" w:author="Kelvin" w:date="2014-11-10T19:26:00Z">
              <w:r w:rsidR="00395773">
                <w:t>ymbol</w:t>
              </w:r>
            </w:ins>
            <w:ins w:id="3206" w:author="Kelvin Ang" w:date="2014-11-09T20:52:00Z">
              <w:del w:id="3207" w:author="Kelvin" w:date="2014-11-10T19:26:00Z">
                <w:r w:rsidDel="00395773">
                  <w:delText>ign</w:delText>
                </w:r>
              </w:del>
              <w:r>
                <w:t xml:space="preserve"> a</w:t>
              </w:r>
              <w:r w:rsidR="004D29CD">
                <w:t>ppended to the start of a word. Can be used as a verb to describe the act of appending a hashtag to the start of a word.</w:t>
              </w:r>
            </w:ins>
          </w:p>
        </w:tc>
      </w:tr>
      <w:tr w:rsidR="00242FCB" w14:paraId="2C1A0F2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 xml:space="preserve">A String directly formatted from the user's input, with date/time information converted into absolute values (i.e. </w:t>
            </w:r>
            <w:r w:rsidRPr="00811105">
              <w:rPr>
                <w:rFonts w:ascii="Consolas" w:hAnsi="Consolas" w:cs="Consolas"/>
                <w:sz w:val="20"/>
                <w:szCs w:val="20"/>
                <w:rPrChange w:id="3208" w:author="Kelvin" w:date="2014-11-10T19:27:00Z">
                  <w:rPr/>
                </w:rPrChange>
              </w:rPr>
              <w:t>08 Nov 2014 08:30:00 PM</w:t>
            </w:r>
            <w:r w:rsidRPr="009C73CF">
              <w:t>).</w:t>
            </w:r>
          </w:p>
        </w:tc>
      </w:tr>
      <w:tr w:rsidR="00242FCB" w14:paraId="7AB1CC4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000000" w:firstRow="0" w:lastRow="0" w:firstColumn="0" w:lastColumn="0" w:oddVBand="0" w:evenVBand="0" w:oddHBand="0" w:evenHBand="0" w:firstRowFirstColumn="0" w:firstRowLastColumn="0" w:lastRowFirstColumn="0" w:lastRowLastColumn="0"/>
            </w:pPr>
            <w:r>
              <w:t>A message paired with a type.</w:t>
            </w:r>
          </w:p>
        </w:tc>
      </w:tr>
      <w:tr w:rsidR="006515D9" w14:paraId="12F79BB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100000" w:firstRow="0" w:lastRow="0" w:firstColumn="0" w:lastColumn="0" w:oddVBand="0" w:evenVBand="0" w:oddHBand="1" w:evenHBand="0" w:firstRowFirstColumn="0" w:firstRowLastColumn="0" w:lastRowFirstColumn="0" w:lastRowLastColumn="0"/>
            </w:pPr>
            <w:r>
              <w:t>A task with multiple dates defined separated by the “and” connector.</w:t>
            </w:r>
          </w:p>
        </w:tc>
      </w:tr>
      <w:tr w:rsidR="00242FCB" w14:paraId="677F26F7"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100000" w:firstRow="0" w:lastRow="0" w:firstColumn="0" w:lastColumn="0" w:oddVBand="0" w:evenVBand="0" w:oddHBand="1" w:evenHBand="0" w:firstRowFirstColumn="0" w:firstRowLastColumn="0" w:lastRowFirstColumn="0" w:lastRowLastColumn="0"/>
            </w:pPr>
            <w:r>
              <w:t>A task with a start and end time.</w:t>
            </w:r>
          </w:p>
        </w:tc>
      </w:tr>
      <w:tr w:rsidR="008F2251" w14:paraId="7D832D21" w14:textId="77777777" w:rsidTr="00154C9D">
        <w:trPr>
          <w:ins w:id="3209"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3210" w:author="Kelvin Ang" w:date="2014-11-09T11:03:00Z"/>
              </w:rPr>
            </w:pPr>
            <w:ins w:id="3211" w:author="Kelvin Ang" w:date="2014-11-09T11:03:00Z">
              <w:r>
                <w:t>Undoable</w:t>
              </w:r>
            </w:ins>
          </w:p>
        </w:tc>
        <w:tc>
          <w:tcPr>
            <w:tcW w:w="7578" w:type="dxa"/>
          </w:tcPr>
          <w:p w14:paraId="5A68B20B" w14:textId="1077973D" w:rsidR="008F2251" w:rsidRDefault="008F2251" w:rsidP="00242FCB">
            <w:pPr>
              <w:cnfStyle w:val="000000000000" w:firstRow="0" w:lastRow="0" w:firstColumn="0" w:lastColumn="0" w:oddVBand="0" w:evenVBand="0" w:oddHBand="0" w:evenHBand="0" w:firstRowFirstColumn="0" w:firstRowLastColumn="0" w:lastRowFirstColumn="0" w:lastRowLastColumn="0"/>
              <w:rPr>
                <w:ins w:id="3212" w:author="Kelvin Ang" w:date="2014-11-09T11:03:00Z"/>
              </w:rPr>
            </w:pPr>
            <w:ins w:id="3213"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9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D002F6" w14:textId="77777777" w:rsidR="00F7167E" w:rsidRDefault="00F7167E" w:rsidP="00EA7A3B">
      <w:pPr>
        <w:spacing w:after="0" w:line="240" w:lineRule="auto"/>
      </w:pPr>
      <w:r>
        <w:separator/>
      </w:r>
    </w:p>
  </w:endnote>
  <w:endnote w:type="continuationSeparator" w:id="0">
    <w:p w14:paraId="1B45C78A" w14:textId="77777777" w:rsidR="00F7167E" w:rsidRDefault="00F7167E"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76186" w:rsidRDefault="00376186">
        <w:pPr>
          <w:pStyle w:val="Footer"/>
          <w:jc w:val="right"/>
        </w:pPr>
        <w:r>
          <w:fldChar w:fldCharType="begin"/>
        </w:r>
        <w:r>
          <w:instrText xml:space="preserve"> PAGE   \* MERGEFORMAT </w:instrText>
        </w:r>
        <w:r>
          <w:fldChar w:fldCharType="separate"/>
        </w:r>
        <w:r w:rsidR="003B7183">
          <w:rPr>
            <w:noProof/>
          </w:rPr>
          <w:t>19</w:t>
        </w:r>
        <w:r>
          <w:rPr>
            <w:noProof/>
          </w:rPr>
          <w:fldChar w:fldCharType="end"/>
        </w:r>
      </w:p>
    </w:sdtContent>
  </w:sdt>
  <w:p w14:paraId="7C78C6ED" w14:textId="77777777" w:rsidR="00376186" w:rsidRDefault="003761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BC828D" w14:textId="77777777" w:rsidR="00F7167E" w:rsidRDefault="00F7167E" w:rsidP="00EA7A3B">
      <w:pPr>
        <w:spacing w:after="0" w:line="240" w:lineRule="auto"/>
      </w:pPr>
      <w:r>
        <w:separator/>
      </w:r>
    </w:p>
  </w:footnote>
  <w:footnote w:type="continuationSeparator" w:id="0">
    <w:p w14:paraId="17022264" w14:textId="77777777" w:rsidR="00F7167E" w:rsidRDefault="00F7167E"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76186" w:rsidRDefault="00376186" w:rsidP="005F7C19">
    <w:pPr>
      <w:pStyle w:val="Header"/>
      <w:tabs>
        <w:tab w:val="clear" w:pos="9360"/>
      </w:tabs>
    </w:pPr>
    <w:r>
      <w:tab/>
      <w:t>[t17-4j][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w15:presenceInfo w15:providerId="None" w15:userId="Kelvin"/>
  </w15:person>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03033"/>
    <w:rsid w:val="00010FEE"/>
    <w:rsid w:val="00013698"/>
    <w:rsid w:val="00013ACB"/>
    <w:rsid w:val="00015B49"/>
    <w:rsid w:val="00017CCA"/>
    <w:rsid w:val="00024C61"/>
    <w:rsid w:val="000321F0"/>
    <w:rsid w:val="00034B75"/>
    <w:rsid w:val="0004188B"/>
    <w:rsid w:val="00044651"/>
    <w:rsid w:val="00050472"/>
    <w:rsid w:val="000558D3"/>
    <w:rsid w:val="00061E77"/>
    <w:rsid w:val="0006269D"/>
    <w:rsid w:val="00066892"/>
    <w:rsid w:val="00076F3A"/>
    <w:rsid w:val="000775B9"/>
    <w:rsid w:val="00082FE5"/>
    <w:rsid w:val="00086145"/>
    <w:rsid w:val="00092EE7"/>
    <w:rsid w:val="000933E2"/>
    <w:rsid w:val="000938FE"/>
    <w:rsid w:val="000A19A9"/>
    <w:rsid w:val="000A284B"/>
    <w:rsid w:val="000A4731"/>
    <w:rsid w:val="000A6DEF"/>
    <w:rsid w:val="000B0CF3"/>
    <w:rsid w:val="000C0875"/>
    <w:rsid w:val="000C67A1"/>
    <w:rsid w:val="000C7304"/>
    <w:rsid w:val="000D1AD0"/>
    <w:rsid w:val="000D1E74"/>
    <w:rsid w:val="000D3371"/>
    <w:rsid w:val="000E48C1"/>
    <w:rsid w:val="000E7DC9"/>
    <w:rsid w:val="000F3123"/>
    <w:rsid w:val="000F4480"/>
    <w:rsid w:val="000F5FA9"/>
    <w:rsid w:val="0010102A"/>
    <w:rsid w:val="00105273"/>
    <w:rsid w:val="001102C8"/>
    <w:rsid w:val="00110A0C"/>
    <w:rsid w:val="0011373D"/>
    <w:rsid w:val="001205C7"/>
    <w:rsid w:val="001233F1"/>
    <w:rsid w:val="0012664C"/>
    <w:rsid w:val="001277ED"/>
    <w:rsid w:val="0013351C"/>
    <w:rsid w:val="00141139"/>
    <w:rsid w:val="00141CCE"/>
    <w:rsid w:val="00154C9D"/>
    <w:rsid w:val="00165B09"/>
    <w:rsid w:val="00175E5D"/>
    <w:rsid w:val="00177EE4"/>
    <w:rsid w:val="00181269"/>
    <w:rsid w:val="0018636F"/>
    <w:rsid w:val="00187422"/>
    <w:rsid w:val="00191908"/>
    <w:rsid w:val="001A1D5B"/>
    <w:rsid w:val="001A1F93"/>
    <w:rsid w:val="001A4630"/>
    <w:rsid w:val="001B1F95"/>
    <w:rsid w:val="001B3006"/>
    <w:rsid w:val="001B3098"/>
    <w:rsid w:val="001B3CD3"/>
    <w:rsid w:val="001B69B5"/>
    <w:rsid w:val="001B776D"/>
    <w:rsid w:val="001C0D7E"/>
    <w:rsid w:val="001C3FCD"/>
    <w:rsid w:val="001C5E26"/>
    <w:rsid w:val="001F0970"/>
    <w:rsid w:val="002027B1"/>
    <w:rsid w:val="002036DC"/>
    <w:rsid w:val="002117C0"/>
    <w:rsid w:val="00211AFD"/>
    <w:rsid w:val="002369DC"/>
    <w:rsid w:val="002405CF"/>
    <w:rsid w:val="002419D5"/>
    <w:rsid w:val="00242FCB"/>
    <w:rsid w:val="002432F0"/>
    <w:rsid w:val="00252BBC"/>
    <w:rsid w:val="00257675"/>
    <w:rsid w:val="002647DC"/>
    <w:rsid w:val="002719CD"/>
    <w:rsid w:val="00282047"/>
    <w:rsid w:val="0028376C"/>
    <w:rsid w:val="00290075"/>
    <w:rsid w:val="00290D58"/>
    <w:rsid w:val="002912BB"/>
    <w:rsid w:val="002A2A53"/>
    <w:rsid w:val="002A332C"/>
    <w:rsid w:val="002A4C03"/>
    <w:rsid w:val="002B018F"/>
    <w:rsid w:val="002B3A83"/>
    <w:rsid w:val="002B3DDF"/>
    <w:rsid w:val="002C29DB"/>
    <w:rsid w:val="002C7A87"/>
    <w:rsid w:val="002C7B78"/>
    <w:rsid w:val="002C7C56"/>
    <w:rsid w:val="002D0F94"/>
    <w:rsid w:val="002D1995"/>
    <w:rsid w:val="002D552A"/>
    <w:rsid w:val="002D63C8"/>
    <w:rsid w:val="002D6896"/>
    <w:rsid w:val="002E1132"/>
    <w:rsid w:val="002E1DFC"/>
    <w:rsid w:val="002E5132"/>
    <w:rsid w:val="002E56E8"/>
    <w:rsid w:val="002F4685"/>
    <w:rsid w:val="002F4F84"/>
    <w:rsid w:val="00302989"/>
    <w:rsid w:val="0030705C"/>
    <w:rsid w:val="00336288"/>
    <w:rsid w:val="003418D9"/>
    <w:rsid w:val="00341A2E"/>
    <w:rsid w:val="003512B0"/>
    <w:rsid w:val="003518CA"/>
    <w:rsid w:val="00352D50"/>
    <w:rsid w:val="00376186"/>
    <w:rsid w:val="00387117"/>
    <w:rsid w:val="00390043"/>
    <w:rsid w:val="00395773"/>
    <w:rsid w:val="00396128"/>
    <w:rsid w:val="00396506"/>
    <w:rsid w:val="003A23E4"/>
    <w:rsid w:val="003A4C79"/>
    <w:rsid w:val="003A7D6F"/>
    <w:rsid w:val="003B4B3D"/>
    <w:rsid w:val="003B55EF"/>
    <w:rsid w:val="003B7183"/>
    <w:rsid w:val="003C0AB9"/>
    <w:rsid w:val="003C0DB2"/>
    <w:rsid w:val="003C37A5"/>
    <w:rsid w:val="003C3981"/>
    <w:rsid w:val="003C556B"/>
    <w:rsid w:val="003D290C"/>
    <w:rsid w:val="003E17B6"/>
    <w:rsid w:val="003F04B0"/>
    <w:rsid w:val="003F3466"/>
    <w:rsid w:val="003F62B7"/>
    <w:rsid w:val="0040351F"/>
    <w:rsid w:val="00407DAB"/>
    <w:rsid w:val="004157F2"/>
    <w:rsid w:val="00426548"/>
    <w:rsid w:val="0042742F"/>
    <w:rsid w:val="00432946"/>
    <w:rsid w:val="004348B3"/>
    <w:rsid w:val="00436959"/>
    <w:rsid w:val="00440AB7"/>
    <w:rsid w:val="00441ECE"/>
    <w:rsid w:val="00444277"/>
    <w:rsid w:val="00445045"/>
    <w:rsid w:val="004458D6"/>
    <w:rsid w:val="004525AB"/>
    <w:rsid w:val="0045694F"/>
    <w:rsid w:val="00464488"/>
    <w:rsid w:val="00467ECB"/>
    <w:rsid w:val="00472967"/>
    <w:rsid w:val="004741E9"/>
    <w:rsid w:val="00481A3C"/>
    <w:rsid w:val="00481E50"/>
    <w:rsid w:val="00482CAE"/>
    <w:rsid w:val="00485385"/>
    <w:rsid w:val="00491C6A"/>
    <w:rsid w:val="00492BBE"/>
    <w:rsid w:val="0049719F"/>
    <w:rsid w:val="004A0C52"/>
    <w:rsid w:val="004A5E58"/>
    <w:rsid w:val="004B0A05"/>
    <w:rsid w:val="004B5D81"/>
    <w:rsid w:val="004C4690"/>
    <w:rsid w:val="004C7A5C"/>
    <w:rsid w:val="004C7CEE"/>
    <w:rsid w:val="004C7FE1"/>
    <w:rsid w:val="004D29CD"/>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80E"/>
    <w:rsid w:val="00590AC0"/>
    <w:rsid w:val="00597BF3"/>
    <w:rsid w:val="005B5EDF"/>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699F"/>
    <w:rsid w:val="005F7C19"/>
    <w:rsid w:val="00617359"/>
    <w:rsid w:val="00621221"/>
    <w:rsid w:val="00623766"/>
    <w:rsid w:val="0062694D"/>
    <w:rsid w:val="00633CB1"/>
    <w:rsid w:val="00634264"/>
    <w:rsid w:val="00634D11"/>
    <w:rsid w:val="00635B72"/>
    <w:rsid w:val="00643E82"/>
    <w:rsid w:val="006440D9"/>
    <w:rsid w:val="00644A70"/>
    <w:rsid w:val="00647B89"/>
    <w:rsid w:val="0065008F"/>
    <w:rsid w:val="006515D9"/>
    <w:rsid w:val="00661A71"/>
    <w:rsid w:val="00661D54"/>
    <w:rsid w:val="00662DF9"/>
    <w:rsid w:val="006709CD"/>
    <w:rsid w:val="00670CB9"/>
    <w:rsid w:val="006724B5"/>
    <w:rsid w:val="0067266D"/>
    <w:rsid w:val="006777FD"/>
    <w:rsid w:val="00680C84"/>
    <w:rsid w:val="0068402C"/>
    <w:rsid w:val="00692B89"/>
    <w:rsid w:val="006A6F7D"/>
    <w:rsid w:val="006A70DD"/>
    <w:rsid w:val="006A7EAA"/>
    <w:rsid w:val="006B1713"/>
    <w:rsid w:val="006B4472"/>
    <w:rsid w:val="006C1E2A"/>
    <w:rsid w:val="006C2BF4"/>
    <w:rsid w:val="006C466A"/>
    <w:rsid w:val="006D00D2"/>
    <w:rsid w:val="006E2C4F"/>
    <w:rsid w:val="006E31F7"/>
    <w:rsid w:val="006F1F8E"/>
    <w:rsid w:val="006F7ADB"/>
    <w:rsid w:val="007041E1"/>
    <w:rsid w:val="00705B63"/>
    <w:rsid w:val="0071287E"/>
    <w:rsid w:val="00717E48"/>
    <w:rsid w:val="007232CA"/>
    <w:rsid w:val="00724014"/>
    <w:rsid w:val="00725266"/>
    <w:rsid w:val="0074143A"/>
    <w:rsid w:val="0074158C"/>
    <w:rsid w:val="007415A4"/>
    <w:rsid w:val="007418A7"/>
    <w:rsid w:val="00744DD7"/>
    <w:rsid w:val="00745BF9"/>
    <w:rsid w:val="0074746B"/>
    <w:rsid w:val="007555B8"/>
    <w:rsid w:val="00761254"/>
    <w:rsid w:val="00762AAE"/>
    <w:rsid w:val="00762ECE"/>
    <w:rsid w:val="00764EE5"/>
    <w:rsid w:val="00773751"/>
    <w:rsid w:val="00783BC6"/>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7F32D7"/>
    <w:rsid w:val="008041F1"/>
    <w:rsid w:val="00810439"/>
    <w:rsid w:val="00811105"/>
    <w:rsid w:val="00814AED"/>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4D94"/>
    <w:rsid w:val="00847917"/>
    <w:rsid w:val="00851C98"/>
    <w:rsid w:val="00857718"/>
    <w:rsid w:val="008627BA"/>
    <w:rsid w:val="00863294"/>
    <w:rsid w:val="00863776"/>
    <w:rsid w:val="00872ADC"/>
    <w:rsid w:val="00876E6E"/>
    <w:rsid w:val="008810DA"/>
    <w:rsid w:val="008820C3"/>
    <w:rsid w:val="008909A9"/>
    <w:rsid w:val="00890AD1"/>
    <w:rsid w:val="00890E7B"/>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15B94"/>
    <w:rsid w:val="00920D1C"/>
    <w:rsid w:val="00921590"/>
    <w:rsid w:val="0092526E"/>
    <w:rsid w:val="00936E58"/>
    <w:rsid w:val="009373E0"/>
    <w:rsid w:val="0094312E"/>
    <w:rsid w:val="0094355B"/>
    <w:rsid w:val="009445A9"/>
    <w:rsid w:val="00944F65"/>
    <w:rsid w:val="00947D95"/>
    <w:rsid w:val="009505C5"/>
    <w:rsid w:val="009527D7"/>
    <w:rsid w:val="00954EF0"/>
    <w:rsid w:val="00956AF9"/>
    <w:rsid w:val="00956F5A"/>
    <w:rsid w:val="00957D3A"/>
    <w:rsid w:val="0096059F"/>
    <w:rsid w:val="00966250"/>
    <w:rsid w:val="00966F7A"/>
    <w:rsid w:val="009678C8"/>
    <w:rsid w:val="00970223"/>
    <w:rsid w:val="00975C13"/>
    <w:rsid w:val="00976510"/>
    <w:rsid w:val="00977D0A"/>
    <w:rsid w:val="00984ED4"/>
    <w:rsid w:val="009878A1"/>
    <w:rsid w:val="00990B9F"/>
    <w:rsid w:val="009910F6"/>
    <w:rsid w:val="009915CD"/>
    <w:rsid w:val="00992C9B"/>
    <w:rsid w:val="0099315B"/>
    <w:rsid w:val="0099343C"/>
    <w:rsid w:val="00997440"/>
    <w:rsid w:val="009A1B71"/>
    <w:rsid w:val="009A7E98"/>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21D"/>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A16BB"/>
    <w:rsid w:val="00AA5ED6"/>
    <w:rsid w:val="00AB1B8F"/>
    <w:rsid w:val="00AC5589"/>
    <w:rsid w:val="00AC6878"/>
    <w:rsid w:val="00AC79F9"/>
    <w:rsid w:val="00AD065A"/>
    <w:rsid w:val="00AD1104"/>
    <w:rsid w:val="00AF5FA7"/>
    <w:rsid w:val="00AF68D7"/>
    <w:rsid w:val="00AF7A6C"/>
    <w:rsid w:val="00B0081C"/>
    <w:rsid w:val="00B05F25"/>
    <w:rsid w:val="00B103A6"/>
    <w:rsid w:val="00B10E9C"/>
    <w:rsid w:val="00B16D46"/>
    <w:rsid w:val="00B2107C"/>
    <w:rsid w:val="00B253F5"/>
    <w:rsid w:val="00B42EFF"/>
    <w:rsid w:val="00B42F97"/>
    <w:rsid w:val="00B462B5"/>
    <w:rsid w:val="00B5103C"/>
    <w:rsid w:val="00B518DD"/>
    <w:rsid w:val="00B52A3C"/>
    <w:rsid w:val="00B56946"/>
    <w:rsid w:val="00B57BD3"/>
    <w:rsid w:val="00B6342D"/>
    <w:rsid w:val="00B63B97"/>
    <w:rsid w:val="00B665B4"/>
    <w:rsid w:val="00B7437C"/>
    <w:rsid w:val="00B767E4"/>
    <w:rsid w:val="00B810C0"/>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D04B78"/>
    <w:rsid w:val="00D051CE"/>
    <w:rsid w:val="00D10C5A"/>
    <w:rsid w:val="00D126AB"/>
    <w:rsid w:val="00D12BE1"/>
    <w:rsid w:val="00D17F4A"/>
    <w:rsid w:val="00D23816"/>
    <w:rsid w:val="00D25D4F"/>
    <w:rsid w:val="00D310F3"/>
    <w:rsid w:val="00D317B9"/>
    <w:rsid w:val="00D3363D"/>
    <w:rsid w:val="00D37E93"/>
    <w:rsid w:val="00D45E3B"/>
    <w:rsid w:val="00D46D54"/>
    <w:rsid w:val="00D54393"/>
    <w:rsid w:val="00D56D31"/>
    <w:rsid w:val="00D573AE"/>
    <w:rsid w:val="00D57686"/>
    <w:rsid w:val="00D64343"/>
    <w:rsid w:val="00D6615C"/>
    <w:rsid w:val="00D66A19"/>
    <w:rsid w:val="00D67F24"/>
    <w:rsid w:val="00D73192"/>
    <w:rsid w:val="00D74FDE"/>
    <w:rsid w:val="00D84992"/>
    <w:rsid w:val="00D8571A"/>
    <w:rsid w:val="00D8601E"/>
    <w:rsid w:val="00D9012A"/>
    <w:rsid w:val="00D93151"/>
    <w:rsid w:val="00D9571D"/>
    <w:rsid w:val="00DA0E52"/>
    <w:rsid w:val="00DA29CB"/>
    <w:rsid w:val="00DA539C"/>
    <w:rsid w:val="00DB56F0"/>
    <w:rsid w:val="00DB7D93"/>
    <w:rsid w:val="00DC0DC4"/>
    <w:rsid w:val="00DC5A90"/>
    <w:rsid w:val="00DD0BBB"/>
    <w:rsid w:val="00DD17A6"/>
    <w:rsid w:val="00DD3A53"/>
    <w:rsid w:val="00DD3ABA"/>
    <w:rsid w:val="00DD5B36"/>
    <w:rsid w:val="00DD7570"/>
    <w:rsid w:val="00DD79E6"/>
    <w:rsid w:val="00DE0C49"/>
    <w:rsid w:val="00DE175C"/>
    <w:rsid w:val="00DE3BFC"/>
    <w:rsid w:val="00DF1EF9"/>
    <w:rsid w:val="00DF3480"/>
    <w:rsid w:val="00DF4163"/>
    <w:rsid w:val="00DF5694"/>
    <w:rsid w:val="00E02B6E"/>
    <w:rsid w:val="00E02FC6"/>
    <w:rsid w:val="00E153BB"/>
    <w:rsid w:val="00E204C6"/>
    <w:rsid w:val="00E206CA"/>
    <w:rsid w:val="00E24F47"/>
    <w:rsid w:val="00E378DB"/>
    <w:rsid w:val="00E40D92"/>
    <w:rsid w:val="00E50534"/>
    <w:rsid w:val="00E61797"/>
    <w:rsid w:val="00E64986"/>
    <w:rsid w:val="00E70F89"/>
    <w:rsid w:val="00E731A2"/>
    <w:rsid w:val="00E74782"/>
    <w:rsid w:val="00E81452"/>
    <w:rsid w:val="00E8247D"/>
    <w:rsid w:val="00E84C1A"/>
    <w:rsid w:val="00E86022"/>
    <w:rsid w:val="00E9365A"/>
    <w:rsid w:val="00E948E8"/>
    <w:rsid w:val="00E96B2C"/>
    <w:rsid w:val="00E974B9"/>
    <w:rsid w:val="00E97586"/>
    <w:rsid w:val="00EA0A99"/>
    <w:rsid w:val="00EA1D03"/>
    <w:rsid w:val="00EA4D92"/>
    <w:rsid w:val="00EA6452"/>
    <w:rsid w:val="00EA6F5F"/>
    <w:rsid w:val="00EA7A3B"/>
    <w:rsid w:val="00EB14EE"/>
    <w:rsid w:val="00EB2B04"/>
    <w:rsid w:val="00EB588A"/>
    <w:rsid w:val="00EB6A5E"/>
    <w:rsid w:val="00EB7703"/>
    <w:rsid w:val="00EB7D50"/>
    <w:rsid w:val="00EC1C43"/>
    <w:rsid w:val="00EC7AFC"/>
    <w:rsid w:val="00ED0796"/>
    <w:rsid w:val="00ED12EA"/>
    <w:rsid w:val="00ED51E6"/>
    <w:rsid w:val="00ED57C3"/>
    <w:rsid w:val="00ED73D8"/>
    <w:rsid w:val="00EE1CFF"/>
    <w:rsid w:val="00EE2656"/>
    <w:rsid w:val="00EE27A2"/>
    <w:rsid w:val="00EE3182"/>
    <w:rsid w:val="00EE4311"/>
    <w:rsid w:val="00EE64C7"/>
    <w:rsid w:val="00EF7BED"/>
    <w:rsid w:val="00F06B49"/>
    <w:rsid w:val="00F12E0B"/>
    <w:rsid w:val="00F12EDF"/>
    <w:rsid w:val="00F167B4"/>
    <w:rsid w:val="00F21CCD"/>
    <w:rsid w:val="00F21E21"/>
    <w:rsid w:val="00F23855"/>
    <w:rsid w:val="00F25FB4"/>
    <w:rsid w:val="00F26A3C"/>
    <w:rsid w:val="00F321E7"/>
    <w:rsid w:val="00F360B0"/>
    <w:rsid w:val="00F408C7"/>
    <w:rsid w:val="00F4578B"/>
    <w:rsid w:val="00F45E9E"/>
    <w:rsid w:val="00F50987"/>
    <w:rsid w:val="00F53225"/>
    <w:rsid w:val="00F54974"/>
    <w:rsid w:val="00F54F24"/>
    <w:rsid w:val="00F576A2"/>
    <w:rsid w:val="00F67B9F"/>
    <w:rsid w:val="00F67F9E"/>
    <w:rsid w:val="00F7167E"/>
    <w:rsid w:val="00F71EE2"/>
    <w:rsid w:val="00F7674F"/>
    <w:rsid w:val="00F76F44"/>
    <w:rsid w:val="00F8734D"/>
    <w:rsid w:val="00F90E88"/>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6.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38.emf"/><Relationship Id="rId64" Type="http://schemas.openxmlformats.org/officeDocument/2006/relationships/image" Target="media/image46.emf"/><Relationship Id="rId69" Type="http://schemas.openxmlformats.org/officeDocument/2006/relationships/package" Target="embeddings/Microsoft_Visio_Drawing13.vsdx"/><Relationship Id="rId80" Type="http://schemas.openxmlformats.org/officeDocument/2006/relationships/image" Target="media/image54.emf"/><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package" Target="embeddings/Microsoft_Visio_Drawing20.vsdx"/><Relationship Id="rId88" Type="http://schemas.openxmlformats.org/officeDocument/2006/relationships/image" Target="media/image60.png"/><Relationship Id="rId91" Type="http://schemas.openxmlformats.org/officeDocument/2006/relationships/hyperlink" Target="http://agiledata.org/essays/tdd.html"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8.png"/><Relationship Id="rId94" Type="http://schemas.openxmlformats.org/officeDocument/2006/relationships/image" Target="media/image65.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4.vsdx"/><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image" Target="media/image59.png"/><Relationship Id="rId61" Type="http://schemas.openxmlformats.org/officeDocument/2006/relationships/package" Target="embeddings/Microsoft_Visio_Drawing9.vsdx"/><Relationship Id="rId82" Type="http://schemas.openxmlformats.org/officeDocument/2006/relationships/image" Target="media/image55.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2.emf"/><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93" Type="http://schemas.openxmlformats.org/officeDocument/2006/relationships/image" Target="media/image64.png"/><Relationship Id="rId98"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50773-F956-4596-B805-A56F230746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46</Pages>
  <Words>6302</Words>
  <Characters>35928</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42146</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cp:lastModifiedBy>
  <cp:revision>404</cp:revision>
  <dcterms:created xsi:type="dcterms:W3CDTF">2014-11-08T06:27:00Z</dcterms:created>
  <dcterms:modified xsi:type="dcterms:W3CDTF">2014-11-10T11:43:00Z</dcterms:modified>
</cp:coreProperties>
</file>